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1ADE" w:rsidRDefault="002B1ADE" w:rsidP="002B1ADE">
      <w:pPr>
        <w:spacing w:after="0" w:line="240" w:lineRule="auto"/>
        <w:ind w:left="2160" w:firstLine="720"/>
        <w:rPr>
          <w:sz w:val="32"/>
          <w:szCs w:val="32"/>
        </w:rPr>
      </w:pPr>
      <w:r>
        <w:rPr>
          <w:sz w:val="32"/>
          <w:szCs w:val="32"/>
          <w:u w:val="single"/>
        </w:rPr>
        <w:t>Database Theory and Design</w:t>
      </w:r>
    </w:p>
    <w:p w:rsidR="002B1ADE" w:rsidRPr="002B1ADE" w:rsidRDefault="002B1ADE" w:rsidP="002B1ADE">
      <w:pPr>
        <w:spacing w:after="0" w:line="240" w:lineRule="auto"/>
        <w:rPr>
          <w:sz w:val="32"/>
          <w:szCs w:val="32"/>
        </w:rPr>
      </w:pPr>
      <w:r w:rsidRPr="002B1ADE">
        <w:rPr>
          <w:sz w:val="32"/>
          <w:szCs w:val="32"/>
        </w:rPr>
        <w:t>Assignment part-1</w:t>
      </w:r>
      <w:r>
        <w:rPr>
          <w:sz w:val="32"/>
          <w:szCs w:val="32"/>
        </w:rPr>
        <w:tab/>
      </w:r>
      <w:r>
        <w:rPr>
          <w:sz w:val="32"/>
          <w:szCs w:val="32"/>
        </w:rPr>
        <w:tab/>
      </w:r>
      <w:r>
        <w:rPr>
          <w:sz w:val="32"/>
          <w:szCs w:val="32"/>
        </w:rPr>
        <w:tab/>
      </w:r>
      <w:r>
        <w:rPr>
          <w:sz w:val="32"/>
          <w:szCs w:val="32"/>
        </w:rPr>
        <w:tab/>
      </w:r>
      <w:r>
        <w:rPr>
          <w:sz w:val="32"/>
          <w:szCs w:val="32"/>
        </w:rPr>
        <w:tab/>
      </w:r>
      <w:r>
        <w:rPr>
          <w:sz w:val="32"/>
          <w:szCs w:val="32"/>
        </w:rPr>
        <w:tab/>
      </w:r>
      <w:r w:rsidR="000A3571">
        <w:rPr>
          <w:sz w:val="32"/>
          <w:szCs w:val="32"/>
        </w:rPr>
        <w:t xml:space="preserve">      </w:t>
      </w:r>
      <w:r w:rsidRPr="002B1ADE">
        <w:rPr>
          <w:sz w:val="32"/>
          <w:szCs w:val="32"/>
        </w:rPr>
        <w:t>Project Fall 2014</w:t>
      </w:r>
    </w:p>
    <w:p w:rsidR="002B1ADE" w:rsidRDefault="002B1ADE" w:rsidP="002B1ADE">
      <w:pPr>
        <w:spacing w:after="0" w:line="240" w:lineRule="auto"/>
        <w:jc w:val="center"/>
        <w:rPr>
          <w:sz w:val="32"/>
          <w:szCs w:val="32"/>
        </w:rPr>
      </w:pPr>
      <w:proofErr w:type="spellStart"/>
      <w:r>
        <w:rPr>
          <w:sz w:val="32"/>
          <w:szCs w:val="32"/>
        </w:rPr>
        <w:t>Lavanya</w:t>
      </w:r>
      <w:proofErr w:type="spellEnd"/>
      <w:r>
        <w:rPr>
          <w:sz w:val="32"/>
          <w:szCs w:val="32"/>
        </w:rPr>
        <w:t xml:space="preserve"> Elango</w:t>
      </w:r>
    </w:p>
    <w:p w:rsidR="002B1ADE" w:rsidRDefault="002B1ADE" w:rsidP="002B1ADE">
      <w:pPr>
        <w:spacing w:after="0" w:line="240" w:lineRule="auto"/>
        <w:jc w:val="center"/>
        <w:rPr>
          <w:sz w:val="32"/>
          <w:szCs w:val="32"/>
        </w:rPr>
      </w:pPr>
      <w:proofErr w:type="spellStart"/>
      <w:r>
        <w:rPr>
          <w:sz w:val="32"/>
          <w:szCs w:val="32"/>
        </w:rPr>
        <w:t>Harika</w:t>
      </w:r>
      <w:proofErr w:type="spellEnd"/>
      <w:r>
        <w:rPr>
          <w:sz w:val="32"/>
          <w:szCs w:val="32"/>
        </w:rPr>
        <w:t xml:space="preserve"> </w:t>
      </w:r>
      <w:proofErr w:type="spellStart"/>
      <w:r>
        <w:rPr>
          <w:sz w:val="32"/>
          <w:szCs w:val="32"/>
        </w:rPr>
        <w:t>Bhaskara</w:t>
      </w:r>
      <w:proofErr w:type="spellEnd"/>
    </w:p>
    <w:p w:rsidR="002B1ADE" w:rsidRPr="002B1ADE" w:rsidRDefault="002B1ADE" w:rsidP="00F224E8">
      <w:pPr>
        <w:spacing w:after="0" w:line="240" w:lineRule="auto"/>
        <w:rPr>
          <w:sz w:val="32"/>
          <w:szCs w:val="32"/>
        </w:rPr>
      </w:pPr>
    </w:p>
    <w:p w:rsidR="002B1ADE" w:rsidRDefault="002B1ADE" w:rsidP="00F224E8">
      <w:pPr>
        <w:spacing w:after="0" w:line="240" w:lineRule="auto"/>
        <w:rPr>
          <w:sz w:val="32"/>
          <w:szCs w:val="32"/>
          <w:u w:val="single"/>
        </w:rPr>
      </w:pPr>
    </w:p>
    <w:p w:rsidR="00F224E8" w:rsidRDefault="00F224E8" w:rsidP="00F224E8">
      <w:pPr>
        <w:spacing w:after="0" w:line="240" w:lineRule="auto"/>
        <w:rPr>
          <w:sz w:val="32"/>
          <w:szCs w:val="32"/>
          <w:u w:val="single"/>
        </w:rPr>
      </w:pPr>
      <w:r w:rsidRPr="007405CC">
        <w:rPr>
          <w:sz w:val="32"/>
          <w:szCs w:val="32"/>
          <w:u w:val="single"/>
        </w:rPr>
        <w:t>FIRST DATA PROPERTIES</w:t>
      </w:r>
    </w:p>
    <w:p w:rsidR="007405CC" w:rsidRPr="007405CC" w:rsidRDefault="007405CC" w:rsidP="00F224E8">
      <w:pPr>
        <w:spacing w:after="0" w:line="240" w:lineRule="auto"/>
        <w:rPr>
          <w:sz w:val="32"/>
          <w:szCs w:val="32"/>
          <w:u w:val="single"/>
        </w:rPr>
      </w:pPr>
    </w:p>
    <w:p w:rsidR="00F224E8" w:rsidRPr="007405CC" w:rsidRDefault="00F224E8" w:rsidP="00F224E8">
      <w:pPr>
        <w:spacing w:after="0" w:line="240" w:lineRule="auto"/>
        <w:rPr>
          <w:sz w:val="32"/>
          <w:szCs w:val="32"/>
          <w:u w:val="single"/>
        </w:rPr>
      </w:pPr>
      <w:r w:rsidRPr="007405CC">
        <w:rPr>
          <w:sz w:val="32"/>
          <w:szCs w:val="32"/>
          <w:u w:val="single"/>
        </w:rPr>
        <w:t>Constraints / Business Rules</w:t>
      </w:r>
    </w:p>
    <w:p w:rsidR="00F224E8" w:rsidRPr="002811DC" w:rsidRDefault="00F224E8" w:rsidP="00F224E8">
      <w:pPr>
        <w:pStyle w:val="ListParagraph"/>
        <w:numPr>
          <w:ilvl w:val="0"/>
          <w:numId w:val="1"/>
        </w:numPr>
        <w:spacing w:after="0" w:line="240" w:lineRule="auto"/>
        <w:rPr>
          <w:sz w:val="25"/>
          <w:szCs w:val="25"/>
        </w:rPr>
      </w:pPr>
      <w:r w:rsidRPr="002811DC">
        <w:rPr>
          <w:sz w:val="25"/>
          <w:szCs w:val="25"/>
        </w:rPr>
        <w:t>We deal with only residential properties and no commercial properties.</w:t>
      </w:r>
    </w:p>
    <w:p w:rsidR="00F224E8" w:rsidRPr="002811DC" w:rsidRDefault="00F224E8" w:rsidP="00F224E8">
      <w:pPr>
        <w:pStyle w:val="ListParagraph"/>
        <w:numPr>
          <w:ilvl w:val="0"/>
          <w:numId w:val="1"/>
        </w:numPr>
        <w:spacing w:after="0" w:line="240" w:lineRule="auto"/>
        <w:rPr>
          <w:sz w:val="25"/>
          <w:szCs w:val="25"/>
        </w:rPr>
      </w:pPr>
      <w:r w:rsidRPr="002811DC">
        <w:rPr>
          <w:sz w:val="25"/>
          <w:szCs w:val="25"/>
        </w:rPr>
        <w:t>We help in selling, buying and leasing houses to our clients.</w:t>
      </w:r>
    </w:p>
    <w:p w:rsidR="00F224E8" w:rsidRPr="002811DC" w:rsidRDefault="00F224E8" w:rsidP="00F224E8">
      <w:pPr>
        <w:pStyle w:val="ListParagraph"/>
        <w:numPr>
          <w:ilvl w:val="0"/>
          <w:numId w:val="1"/>
        </w:numPr>
        <w:spacing w:after="0" w:line="240" w:lineRule="auto"/>
        <w:rPr>
          <w:sz w:val="25"/>
          <w:szCs w:val="25"/>
        </w:rPr>
      </w:pPr>
      <w:r w:rsidRPr="002811DC">
        <w:rPr>
          <w:sz w:val="25"/>
          <w:szCs w:val="25"/>
        </w:rPr>
        <w:t>For renters, after they have agreed on the house to lease, we maintain the leasing agreement details.</w:t>
      </w:r>
    </w:p>
    <w:p w:rsidR="00F224E8" w:rsidRPr="002811DC" w:rsidRDefault="00F224E8" w:rsidP="00F224E8">
      <w:pPr>
        <w:pStyle w:val="ListParagraph"/>
        <w:numPr>
          <w:ilvl w:val="0"/>
          <w:numId w:val="1"/>
        </w:numPr>
        <w:spacing w:after="0" w:line="240" w:lineRule="auto"/>
        <w:rPr>
          <w:sz w:val="25"/>
          <w:szCs w:val="25"/>
        </w:rPr>
      </w:pPr>
      <w:r w:rsidRPr="002811DC">
        <w:rPr>
          <w:sz w:val="25"/>
          <w:szCs w:val="25"/>
        </w:rPr>
        <w:t>Both buyer and renter will have preferences like location, size of the house, number of bathroom/bedroom and budget (price range). So, there is a separate table ‘client choice’ for these details.</w:t>
      </w:r>
    </w:p>
    <w:p w:rsidR="00F224E8" w:rsidRPr="002811DC" w:rsidRDefault="00F224E8" w:rsidP="00F224E8">
      <w:pPr>
        <w:pStyle w:val="ListParagraph"/>
        <w:numPr>
          <w:ilvl w:val="0"/>
          <w:numId w:val="1"/>
        </w:numPr>
        <w:spacing w:after="0" w:line="240" w:lineRule="auto"/>
        <w:rPr>
          <w:sz w:val="25"/>
          <w:szCs w:val="25"/>
        </w:rPr>
      </w:pPr>
      <w:r w:rsidRPr="002811DC">
        <w:rPr>
          <w:sz w:val="25"/>
          <w:szCs w:val="25"/>
        </w:rPr>
        <w:t xml:space="preserve">Each branch has a manager. </w:t>
      </w:r>
    </w:p>
    <w:p w:rsidR="00F224E8" w:rsidRPr="002811DC" w:rsidRDefault="00F224E8" w:rsidP="00F224E8">
      <w:pPr>
        <w:pStyle w:val="ListParagraph"/>
        <w:numPr>
          <w:ilvl w:val="0"/>
          <w:numId w:val="1"/>
        </w:numPr>
        <w:spacing w:after="0" w:line="240" w:lineRule="auto"/>
        <w:rPr>
          <w:sz w:val="25"/>
          <w:szCs w:val="25"/>
        </w:rPr>
      </w:pPr>
      <w:r w:rsidRPr="002811DC">
        <w:rPr>
          <w:sz w:val="25"/>
          <w:szCs w:val="25"/>
        </w:rPr>
        <w:t xml:space="preserve">Each staff is associated with a branch and their payroll is also maintained in database.  </w:t>
      </w:r>
    </w:p>
    <w:p w:rsidR="00F224E8" w:rsidRPr="002811DC" w:rsidRDefault="00F224E8" w:rsidP="00F224E8">
      <w:pPr>
        <w:pStyle w:val="ListParagraph"/>
        <w:numPr>
          <w:ilvl w:val="0"/>
          <w:numId w:val="1"/>
        </w:numPr>
        <w:spacing w:after="0" w:line="240" w:lineRule="auto"/>
        <w:rPr>
          <w:sz w:val="25"/>
          <w:szCs w:val="25"/>
        </w:rPr>
      </w:pPr>
      <w:r w:rsidRPr="002811DC">
        <w:rPr>
          <w:sz w:val="25"/>
          <w:szCs w:val="25"/>
        </w:rPr>
        <w:t>Property details include its type, availability, associated staff, features, listed price, advertisements and inspections done.</w:t>
      </w:r>
    </w:p>
    <w:p w:rsidR="00F224E8" w:rsidRPr="002811DC" w:rsidRDefault="00F224E8" w:rsidP="00F224E8">
      <w:pPr>
        <w:spacing w:after="0" w:line="240" w:lineRule="auto"/>
        <w:rPr>
          <w:sz w:val="25"/>
          <w:szCs w:val="25"/>
        </w:rPr>
      </w:pPr>
    </w:p>
    <w:p w:rsidR="007405CC" w:rsidRPr="002811DC" w:rsidRDefault="007405CC" w:rsidP="00F224E8">
      <w:pPr>
        <w:spacing w:after="0" w:line="240" w:lineRule="auto"/>
        <w:rPr>
          <w:sz w:val="25"/>
          <w:szCs w:val="25"/>
        </w:rPr>
      </w:pPr>
    </w:p>
    <w:p w:rsidR="00F224E8" w:rsidRDefault="00F224E8" w:rsidP="00F224E8">
      <w:pPr>
        <w:spacing w:after="0" w:line="240" w:lineRule="auto"/>
        <w:rPr>
          <w:sz w:val="25"/>
          <w:szCs w:val="25"/>
        </w:rPr>
      </w:pPr>
      <w:r w:rsidRPr="002811DC">
        <w:rPr>
          <w:sz w:val="25"/>
          <w:szCs w:val="25"/>
        </w:rPr>
        <w:t xml:space="preserve">The below parts of the assignment can be found in following pages in the same order:  </w:t>
      </w:r>
    </w:p>
    <w:p w:rsidR="002B1ADE" w:rsidRPr="002811DC" w:rsidRDefault="002B1ADE" w:rsidP="00F224E8">
      <w:pPr>
        <w:spacing w:after="0" w:line="240" w:lineRule="auto"/>
        <w:rPr>
          <w:sz w:val="25"/>
          <w:szCs w:val="25"/>
        </w:rPr>
      </w:pPr>
    </w:p>
    <w:p w:rsidR="00F224E8" w:rsidRPr="002B1ADE" w:rsidRDefault="00F224E8" w:rsidP="002B1ADE">
      <w:pPr>
        <w:pStyle w:val="ListParagraph"/>
        <w:numPr>
          <w:ilvl w:val="0"/>
          <w:numId w:val="2"/>
        </w:numPr>
        <w:spacing w:after="0" w:line="240" w:lineRule="auto"/>
        <w:rPr>
          <w:sz w:val="25"/>
          <w:szCs w:val="25"/>
        </w:rPr>
      </w:pPr>
      <w:r w:rsidRPr="002B1ADE">
        <w:rPr>
          <w:sz w:val="25"/>
          <w:szCs w:val="25"/>
        </w:rPr>
        <w:t>Entity-relationship diagram for this real-estate database</w:t>
      </w:r>
    </w:p>
    <w:p w:rsidR="00F224E8" w:rsidRPr="002B1ADE" w:rsidRDefault="00F224E8" w:rsidP="002B1ADE">
      <w:pPr>
        <w:pStyle w:val="ListParagraph"/>
        <w:numPr>
          <w:ilvl w:val="0"/>
          <w:numId w:val="2"/>
        </w:numPr>
        <w:spacing w:after="0" w:line="240" w:lineRule="auto"/>
        <w:rPr>
          <w:sz w:val="25"/>
          <w:szCs w:val="25"/>
        </w:rPr>
      </w:pPr>
      <w:r w:rsidRPr="002B1ADE">
        <w:rPr>
          <w:sz w:val="25"/>
          <w:szCs w:val="25"/>
        </w:rPr>
        <w:t>Entity-attributes diagram</w:t>
      </w:r>
    </w:p>
    <w:p w:rsidR="00F224E8" w:rsidRPr="002B1ADE" w:rsidRDefault="00F224E8" w:rsidP="002B1ADE">
      <w:pPr>
        <w:pStyle w:val="ListParagraph"/>
        <w:numPr>
          <w:ilvl w:val="0"/>
          <w:numId w:val="2"/>
        </w:numPr>
        <w:spacing w:after="0" w:line="240" w:lineRule="auto"/>
        <w:rPr>
          <w:sz w:val="25"/>
          <w:szCs w:val="25"/>
        </w:rPr>
      </w:pPr>
      <w:r w:rsidRPr="002B1ADE">
        <w:rPr>
          <w:sz w:val="25"/>
          <w:szCs w:val="25"/>
        </w:rPr>
        <w:t>Relational schema diagram</w:t>
      </w:r>
    </w:p>
    <w:p w:rsidR="00F224E8" w:rsidRPr="002B1ADE" w:rsidRDefault="00F224E8" w:rsidP="002B1ADE">
      <w:pPr>
        <w:pStyle w:val="ListParagraph"/>
        <w:numPr>
          <w:ilvl w:val="0"/>
          <w:numId w:val="2"/>
        </w:numPr>
        <w:spacing w:after="0" w:line="240" w:lineRule="auto"/>
        <w:rPr>
          <w:sz w:val="25"/>
          <w:szCs w:val="25"/>
        </w:rPr>
      </w:pPr>
      <w:r w:rsidRPr="002B1ADE">
        <w:rPr>
          <w:sz w:val="25"/>
          <w:szCs w:val="25"/>
        </w:rPr>
        <w:t>Relational schema definition</w:t>
      </w:r>
    </w:p>
    <w:p w:rsidR="00F224E8" w:rsidRPr="002B1ADE" w:rsidRDefault="00F224E8" w:rsidP="002B1ADE">
      <w:pPr>
        <w:pStyle w:val="ListParagraph"/>
        <w:numPr>
          <w:ilvl w:val="0"/>
          <w:numId w:val="2"/>
        </w:numPr>
        <w:spacing w:after="0" w:line="240" w:lineRule="auto"/>
        <w:rPr>
          <w:sz w:val="25"/>
          <w:szCs w:val="25"/>
        </w:rPr>
      </w:pPr>
      <w:r w:rsidRPr="002B1ADE">
        <w:rPr>
          <w:sz w:val="25"/>
          <w:szCs w:val="25"/>
        </w:rPr>
        <w:t>Domain of the attributes – definition</w:t>
      </w:r>
    </w:p>
    <w:p w:rsidR="00C246C8" w:rsidRDefault="00F224E8" w:rsidP="002B1ADE">
      <w:pPr>
        <w:pStyle w:val="ListParagraph"/>
        <w:numPr>
          <w:ilvl w:val="0"/>
          <w:numId w:val="2"/>
        </w:numPr>
        <w:spacing w:after="0" w:line="240" w:lineRule="auto"/>
        <w:rPr>
          <w:sz w:val="25"/>
          <w:szCs w:val="25"/>
        </w:rPr>
      </w:pPr>
      <w:r w:rsidRPr="002B1ADE">
        <w:rPr>
          <w:sz w:val="25"/>
          <w:szCs w:val="25"/>
        </w:rPr>
        <w:t>Group meeting log</w:t>
      </w: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  <w:r>
        <w:rPr>
          <w:sz w:val="25"/>
          <w:szCs w:val="25"/>
        </w:rPr>
        <w:t>ENTITY-RELATIONSHIP DIAGRAM</w:t>
      </w: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  <w:rPr>
          <w:sz w:val="25"/>
          <w:szCs w:val="25"/>
        </w:rPr>
      </w:pPr>
    </w:p>
    <w:p w:rsidR="00C05F68" w:rsidRDefault="00C05F68" w:rsidP="00C05F68">
      <w:pPr>
        <w:spacing w:after="0" w:line="240" w:lineRule="auto"/>
      </w:pPr>
      <w:r>
        <w:object w:dxaOrig="12948" w:dyaOrig="9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9.8pt" o:ole="">
            <v:imagedata r:id="rId5" o:title=""/>
          </v:shape>
          <o:OLEObject Type="Embed" ProgID="Visio.Drawing.15" ShapeID="_x0000_i1025" DrawAspect="Content" ObjectID="_1474695502" r:id="rId6"/>
        </w:object>
      </w:r>
    </w:p>
    <w:p w:rsidR="00FF255F" w:rsidRDefault="00FF255F" w:rsidP="00FF255F">
      <w:pPr>
        <w:tabs>
          <w:tab w:val="left" w:pos="6420"/>
        </w:tabs>
        <w:spacing w:after="0" w:line="240" w:lineRule="auto"/>
      </w:pPr>
    </w:p>
    <w:p w:rsidR="00FF255F" w:rsidRDefault="00FF255F" w:rsidP="00FF255F">
      <w:pPr>
        <w:tabs>
          <w:tab w:val="left" w:pos="6420"/>
        </w:tabs>
        <w:spacing w:after="0" w:line="240" w:lineRule="auto"/>
      </w:pPr>
    </w:p>
    <w:p w:rsidR="00FF255F" w:rsidRDefault="00FF255F" w:rsidP="00FF255F">
      <w:pPr>
        <w:tabs>
          <w:tab w:val="left" w:pos="6420"/>
        </w:tabs>
        <w:spacing w:after="0" w:line="240" w:lineRule="auto"/>
      </w:pPr>
      <w:r>
        <w:t>Every property is associated with one branch. (Total participation)</w:t>
      </w:r>
      <w:r>
        <w:tab/>
      </w:r>
    </w:p>
    <w:p w:rsidR="00FF255F" w:rsidRDefault="00FF255F" w:rsidP="00FF255F">
      <w:pPr>
        <w:spacing w:after="0" w:line="240" w:lineRule="auto"/>
      </w:pPr>
      <w:r>
        <w:t>Each staff is associated with one branch. (Total participation)</w:t>
      </w:r>
    </w:p>
    <w:p w:rsidR="00FF255F" w:rsidRDefault="00FF255F" w:rsidP="00FF255F">
      <w:pPr>
        <w:spacing w:after="0" w:line="240" w:lineRule="auto"/>
      </w:pPr>
      <w:r>
        <w:t>Every tuple in payroll will have one staff and reverse is also true, so it is one-to-one relationship.</w:t>
      </w:r>
    </w:p>
    <w:p w:rsidR="00FF255F" w:rsidRDefault="00FF255F" w:rsidP="00FF255F">
      <w:pPr>
        <w:spacing w:after="0" w:line="240" w:lineRule="auto"/>
      </w:pPr>
      <w:r>
        <w:t>Every property will have one client (owner) at all time.</w:t>
      </w:r>
    </w:p>
    <w:p w:rsidR="00FF255F" w:rsidRDefault="00FF255F" w:rsidP="00FF255F">
      <w:pPr>
        <w:spacing w:after="0" w:line="240" w:lineRule="auto"/>
      </w:pPr>
      <w:r>
        <w:t xml:space="preserve">Advertisement or property Inspection will have only when there is a property. </w:t>
      </w:r>
    </w:p>
    <w:p w:rsidR="00FF255F" w:rsidRPr="00C05F68" w:rsidRDefault="00FF255F" w:rsidP="00C05F68">
      <w:pPr>
        <w:spacing w:after="0" w:line="240" w:lineRule="auto"/>
        <w:rPr>
          <w:sz w:val="25"/>
          <w:szCs w:val="25"/>
        </w:rPr>
        <w:sectPr w:rsidR="00FF255F" w:rsidRPr="00C05F68" w:rsidSect="00C246C8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B17DC" w:rsidRPr="008E16C9" w:rsidRDefault="008E16C9" w:rsidP="00D840A5">
      <w:pPr>
        <w:spacing w:after="0" w:line="240" w:lineRule="auto"/>
        <w:rPr>
          <w:sz w:val="28"/>
          <w:szCs w:val="28"/>
        </w:rPr>
      </w:pPr>
      <w:r w:rsidRPr="008E16C9">
        <w:rPr>
          <w:sz w:val="28"/>
          <w:szCs w:val="28"/>
        </w:rPr>
        <w:lastRenderedPageBreak/>
        <w:t>ENTITY-ATTRIBUTE DIAGRAM</w:t>
      </w:r>
    </w:p>
    <w:p w:rsidR="006B17DC" w:rsidRDefault="006B17DC" w:rsidP="00D840A5">
      <w:pPr>
        <w:spacing w:after="0" w:line="240" w:lineRule="auto"/>
      </w:pPr>
    </w:p>
    <w:p w:rsidR="006B17DC" w:rsidRPr="008E16C9" w:rsidRDefault="006B17DC" w:rsidP="006B17DC">
      <w:pPr>
        <w:rPr>
          <w:sz w:val="24"/>
          <w:szCs w:val="24"/>
        </w:rPr>
      </w:pPr>
      <w:r w:rsidRPr="008E16C9">
        <w:rPr>
          <w:sz w:val="24"/>
          <w:szCs w:val="24"/>
        </w:rPr>
        <w:t>Branches</w:t>
      </w:r>
    </w:p>
    <w:p w:rsidR="006B17DC" w:rsidRDefault="00685BB1" w:rsidP="006B17DC">
      <w:r>
        <w:object w:dxaOrig="13128" w:dyaOrig="8796">
          <v:shape id="_x0000_i1026" type="#_x0000_t75" style="width:502.8pt;height:336.6pt" o:ole="">
            <v:imagedata r:id="rId7" o:title=""/>
          </v:shape>
          <o:OLEObject Type="Embed" ProgID="Visio.Drawing.15" ShapeID="_x0000_i1026" DrawAspect="Content" ObjectID="_1474695503" r:id="rId8"/>
        </w:object>
      </w:r>
    </w:p>
    <w:p w:rsidR="00955DBC" w:rsidRDefault="00955DBC" w:rsidP="006B17DC"/>
    <w:p w:rsidR="00955DBC" w:rsidRDefault="00955DBC" w:rsidP="006B17DC"/>
    <w:p w:rsidR="00955DBC" w:rsidRDefault="00955DBC" w:rsidP="006B17DC"/>
    <w:p w:rsidR="00955DBC" w:rsidRDefault="00955DBC" w:rsidP="006B17DC"/>
    <w:p w:rsidR="00955DBC" w:rsidRDefault="00955DBC" w:rsidP="006B17DC"/>
    <w:p w:rsidR="00955DBC" w:rsidRDefault="00955DBC" w:rsidP="006B17DC"/>
    <w:p w:rsidR="00955DBC" w:rsidRDefault="00955DBC" w:rsidP="006B17DC"/>
    <w:p w:rsidR="00955DBC" w:rsidRDefault="00955DBC">
      <w:r>
        <w:br w:type="page"/>
      </w:r>
    </w:p>
    <w:p w:rsidR="006B17DC" w:rsidRDefault="00955DBC" w:rsidP="006B17DC">
      <w:r>
        <w:lastRenderedPageBreak/>
        <w:t>STAFF</w:t>
      </w:r>
      <w:r w:rsidR="00685BB1">
        <w:object w:dxaOrig="13032" w:dyaOrig="9156">
          <v:shape id="_x0000_i1027" type="#_x0000_t75" style="width:468pt;height:328.8pt" o:ole="">
            <v:imagedata r:id="rId9" o:title=""/>
          </v:shape>
          <o:OLEObject Type="Embed" ProgID="Visio.Drawing.15" ShapeID="_x0000_i1027" DrawAspect="Content" ObjectID="_1474695504" r:id="rId10"/>
        </w:object>
      </w:r>
    </w:p>
    <w:p w:rsidR="00955DBC" w:rsidRPr="008E16C9" w:rsidRDefault="00955DBC" w:rsidP="00955DBC">
      <w:pPr>
        <w:rPr>
          <w:sz w:val="24"/>
          <w:szCs w:val="24"/>
        </w:rPr>
      </w:pPr>
      <w:r w:rsidRPr="008E16C9">
        <w:rPr>
          <w:sz w:val="24"/>
          <w:szCs w:val="24"/>
        </w:rPr>
        <w:t>Payroll</w:t>
      </w:r>
    </w:p>
    <w:p w:rsidR="00955DBC" w:rsidRDefault="00685BB1" w:rsidP="00955DBC">
      <w:r>
        <w:object w:dxaOrig="13212" w:dyaOrig="6636">
          <v:shape id="_x0000_i1028" type="#_x0000_t75" style="width:510pt;height:255.6pt" o:ole="">
            <v:imagedata r:id="rId11" o:title=""/>
          </v:shape>
          <o:OLEObject Type="Embed" ProgID="Visio.Drawing.15" ShapeID="_x0000_i1028" DrawAspect="Content" ObjectID="_1474695505" r:id="rId12"/>
        </w:object>
      </w:r>
    </w:p>
    <w:p w:rsidR="00955DBC" w:rsidRDefault="00955DBC" w:rsidP="006B17DC"/>
    <w:p w:rsidR="008E16C9" w:rsidRDefault="008E16C9" w:rsidP="006B17DC">
      <w:pPr>
        <w:rPr>
          <w:sz w:val="24"/>
          <w:szCs w:val="24"/>
        </w:rPr>
      </w:pPr>
    </w:p>
    <w:p w:rsidR="006B17DC" w:rsidRDefault="006B17DC" w:rsidP="006B17DC">
      <w:pPr>
        <w:rPr>
          <w:sz w:val="24"/>
          <w:szCs w:val="24"/>
        </w:rPr>
      </w:pPr>
      <w:r w:rsidRPr="008E16C9">
        <w:rPr>
          <w:sz w:val="24"/>
          <w:szCs w:val="24"/>
        </w:rPr>
        <w:t>Clients</w:t>
      </w:r>
    </w:p>
    <w:p w:rsidR="008E16C9" w:rsidRDefault="008E16C9" w:rsidP="006B17DC">
      <w:pPr>
        <w:rPr>
          <w:sz w:val="24"/>
          <w:szCs w:val="24"/>
        </w:rPr>
      </w:pPr>
    </w:p>
    <w:p w:rsidR="008E16C9" w:rsidRDefault="008E16C9" w:rsidP="006B17DC">
      <w:pPr>
        <w:rPr>
          <w:sz w:val="24"/>
          <w:szCs w:val="24"/>
        </w:rPr>
      </w:pPr>
    </w:p>
    <w:p w:rsidR="008E16C9" w:rsidRPr="008E16C9" w:rsidRDefault="008E16C9" w:rsidP="006B17DC">
      <w:pPr>
        <w:rPr>
          <w:sz w:val="24"/>
          <w:szCs w:val="24"/>
        </w:rPr>
      </w:pPr>
    </w:p>
    <w:p w:rsidR="006B17DC" w:rsidRDefault="00685BB1" w:rsidP="006B17DC">
      <w:r>
        <w:object w:dxaOrig="13656" w:dyaOrig="9276">
          <v:shape id="_x0000_i1029" type="#_x0000_t75" style="width:515.4pt;height:349.8pt" o:ole="">
            <v:imagedata r:id="rId13" o:title=""/>
          </v:shape>
          <o:OLEObject Type="Embed" ProgID="Visio.Drawing.15" ShapeID="_x0000_i1029" DrawAspect="Content" ObjectID="_1474695506" r:id="rId14"/>
        </w:object>
      </w:r>
    </w:p>
    <w:p w:rsidR="006B17DC" w:rsidRPr="008E16C9" w:rsidRDefault="006B17DC" w:rsidP="006B17DC">
      <w:pPr>
        <w:rPr>
          <w:sz w:val="24"/>
          <w:szCs w:val="24"/>
        </w:rPr>
      </w:pPr>
      <w:r>
        <w:br w:type="page"/>
      </w:r>
      <w:r w:rsidRPr="008E16C9">
        <w:rPr>
          <w:sz w:val="24"/>
          <w:szCs w:val="24"/>
        </w:rPr>
        <w:lastRenderedPageBreak/>
        <w:t>Client Choice</w:t>
      </w:r>
    </w:p>
    <w:p w:rsidR="006B17DC" w:rsidRDefault="00685BB1" w:rsidP="006B17DC">
      <w:r>
        <w:object w:dxaOrig="10872" w:dyaOrig="6300">
          <v:shape id="_x0000_i1030" type="#_x0000_t75" style="width:519pt;height:300.6pt" o:ole="">
            <v:imagedata r:id="rId15" o:title=""/>
          </v:shape>
          <o:OLEObject Type="Embed" ProgID="Visio.Drawing.15" ShapeID="_x0000_i1030" DrawAspect="Content" ObjectID="_1474695507" r:id="rId16"/>
        </w:object>
      </w:r>
    </w:p>
    <w:p w:rsidR="006B17DC" w:rsidRPr="008E16C9" w:rsidRDefault="00690B76" w:rsidP="006B17DC">
      <w:pPr>
        <w:rPr>
          <w:sz w:val="24"/>
          <w:szCs w:val="24"/>
        </w:rPr>
      </w:pPr>
      <w:r w:rsidRPr="008E16C9">
        <w:rPr>
          <w:sz w:val="24"/>
          <w:szCs w:val="24"/>
        </w:rPr>
        <w:t>Renters</w:t>
      </w:r>
    </w:p>
    <w:p w:rsidR="00690B76" w:rsidRDefault="00685BB1" w:rsidP="006B17DC">
      <w:r>
        <w:object w:dxaOrig="10872" w:dyaOrig="6300">
          <v:shape id="_x0000_i1031" type="#_x0000_t75" style="width:467.4pt;height:271.2pt" o:ole="">
            <v:imagedata r:id="rId17" o:title=""/>
          </v:shape>
          <o:OLEObject Type="Embed" ProgID="Visio.Drawing.15" ShapeID="_x0000_i1031" DrawAspect="Content" ObjectID="_1474695508" r:id="rId18"/>
        </w:object>
      </w:r>
    </w:p>
    <w:p w:rsidR="006B17DC" w:rsidRPr="008E16C9" w:rsidRDefault="006B17DC" w:rsidP="006B17DC">
      <w:pPr>
        <w:rPr>
          <w:sz w:val="26"/>
          <w:szCs w:val="26"/>
        </w:rPr>
      </w:pPr>
      <w:r w:rsidRPr="008E16C9">
        <w:rPr>
          <w:sz w:val="26"/>
          <w:szCs w:val="26"/>
        </w:rPr>
        <w:lastRenderedPageBreak/>
        <w:t>Properties</w:t>
      </w:r>
    </w:p>
    <w:p w:rsidR="008E16C9" w:rsidRDefault="008E16C9" w:rsidP="006B17DC">
      <w:pPr>
        <w:rPr>
          <w:sz w:val="24"/>
          <w:szCs w:val="24"/>
        </w:rPr>
      </w:pPr>
    </w:p>
    <w:p w:rsidR="008E16C9" w:rsidRPr="008E16C9" w:rsidRDefault="008E16C9" w:rsidP="006B17DC">
      <w:pPr>
        <w:rPr>
          <w:sz w:val="24"/>
          <w:szCs w:val="24"/>
        </w:rPr>
      </w:pPr>
    </w:p>
    <w:p w:rsidR="006B17DC" w:rsidRDefault="000D552E" w:rsidP="006B17DC">
      <w:r>
        <w:object w:dxaOrig="11856" w:dyaOrig="9276">
          <v:shape id="_x0000_i1033" type="#_x0000_t75" style="width:506.4pt;height:396pt" o:ole="">
            <v:imagedata r:id="rId19" o:title=""/>
          </v:shape>
          <o:OLEObject Type="Embed" ProgID="Visio.Drawing.15" ShapeID="_x0000_i1033" DrawAspect="Content" ObjectID="_1474695509" r:id="rId20"/>
        </w:object>
      </w:r>
      <w:bookmarkStart w:id="0" w:name="_GoBack"/>
      <w:bookmarkEnd w:id="0"/>
    </w:p>
    <w:p w:rsidR="006B17DC" w:rsidRDefault="006B17DC" w:rsidP="006B17DC">
      <w:r>
        <w:br w:type="page"/>
      </w:r>
    </w:p>
    <w:p w:rsidR="008E16C9" w:rsidRDefault="008E16C9" w:rsidP="006B17DC"/>
    <w:p w:rsidR="00690B76" w:rsidRPr="008E16C9" w:rsidRDefault="008E16C9" w:rsidP="006B17DC">
      <w:pPr>
        <w:rPr>
          <w:sz w:val="26"/>
          <w:szCs w:val="26"/>
        </w:rPr>
      </w:pPr>
      <w:r w:rsidRPr="008E16C9">
        <w:rPr>
          <w:sz w:val="26"/>
          <w:szCs w:val="26"/>
        </w:rPr>
        <w:t>Advertisement</w:t>
      </w:r>
      <w:r w:rsidR="00690B76" w:rsidRPr="008E16C9">
        <w:rPr>
          <w:sz w:val="26"/>
          <w:szCs w:val="26"/>
        </w:rPr>
        <w:t xml:space="preserve"> and inspection schedule</w:t>
      </w:r>
    </w:p>
    <w:p w:rsidR="008E16C9" w:rsidRDefault="008E16C9" w:rsidP="006B17DC"/>
    <w:p w:rsidR="008E16C9" w:rsidRDefault="008E16C9" w:rsidP="006B17DC"/>
    <w:p w:rsidR="00690B76" w:rsidRDefault="00685BB1" w:rsidP="006B17DC">
      <w:r>
        <w:object w:dxaOrig="11472" w:dyaOrig="8952">
          <v:shape id="_x0000_i1032" type="#_x0000_t75" style="width:467.4pt;height:364.8pt" o:ole="">
            <v:imagedata r:id="rId21" o:title=""/>
          </v:shape>
          <o:OLEObject Type="Embed" ProgID="Visio.Drawing.15" ShapeID="_x0000_i1032" DrawAspect="Content" ObjectID="_1474695510" r:id="rId22"/>
        </w:object>
      </w:r>
    </w:p>
    <w:p w:rsidR="006B17DC" w:rsidRDefault="006B17DC" w:rsidP="00D840A5">
      <w:pPr>
        <w:spacing w:after="0" w:line="240" w:lineRule="auto"/>
      </w:pPr>
    </w:p>
    <w:p w:rsidR="00690B76" w:rsidRDefault="00690B76" w:rsidP="00D840A5">
      <w:pPr>
        <w:spacing w:after="0" w:line="240" w:lineRule="auto"/>
      </w:pPr>
    </w:p>
    <w:p w:rsidR="00690B76" w:rsidRDefault="00690B76" w:rsidP="00D840A5">
      <w:pPr>
        <w:spacing w:after="0" w:line="240" w:lineRule="auto"/>
      </w:pPr>
    </w:p>
    <w:p w:rsidR="00690B76" w:rsidRDefault="00690B76" w:rsidP="00D840A5">
      <w:pPr>
        <w:spacing w:after="0" w:line="240" w:lineRule="auto"/>
      </w:pPr>
    </w:p>
    <w:p w:rsidR="00690B76" w:rsidRDefault="00690B76" w:rsidP="00D840A5">
      <w:pPr>
        <w:spacing w:after="0" w:line="240" w:lineRule="auto"/>
      </w:pPr>
    </w:p>
    <w:p w:rsidR="00690B76" w:rsidRDefault="00690B76" w:rsidP="00D840A5">
      <w:pPr>
        <w:spacing w:after="0" w:line="240" w:lineRule="auto"/>
      </w:pPr>
    </w:p>
    <w:p w:rsidR="00F35867" w:rsidRDefault="00F35867" w:rsidP="00D840A5">
      <w:pPr>
        <w:spacing w:after="0" w:line="240" w:lineRule="auto"/>
        <w:sectPr w:rsidR="00F35867" w:rsidSect="00C246C8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F35867" w:rsidRPr="002B1ADE" w:rsidRDefault="00231AB4" w:rsidP="00F35867">
      <w:pPr>
        <w:rPr>
          <w:b/>
        </w:rPr>
      </w:pPr>
      <w:r w:rsidRPr="002B1ADE">
        <w:rPr>
          <w:b/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C49A7BD" wp14:editId="60B4EAAE">
                <wp:simplePos x="0" y="0"/>
                <wp:positionH relativeFrom="column">
                  <wp:posOffset>1572578</wp:posOffset>
                </wp:positionH>
                <wp:positionV relativeFrom="paragraph">
                  <wp:posOffset>324801</wp:posOffset>
                </wp:positionV>
                <wp:extent cx="594360" cy="874395"/>
                <wp:effectExtent l="0" t="44768" r="103823" b="8572"/>
                <wp:wrapNone/>
                <wp:docPr id="1" name="Elb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H="1" flipV="1">
                          <a:off x="0" y="0"/>
                          <a:ext cx="594360" cy="874395"/>
                        </a:xfrm>
                        <a:prstGeom prst="bentConnector3">
                          <a:avLst>
                            <a:gd name="adj1" fmla="val 60932"/>
                          </a:avLst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665EC58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1" o:spid="_x0000_s1026" type="#_x0000_t34" style="position:absolute;margin-left:123.85pt;margin-top:25.55pt;width:46.8pt;height:68.85pt;rotation:90;flip:x 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" adj="13161" strokecolor="#5b9bd5" strokeweight=".5pt">
                <v:stroke endarrow="block"/>
              </v:shape>
            </w:pict>
          </mc:Fallback>
        </mc:AlternateContent>
      </w:r>
      <w:r w:rsidR="00F35867" w:rsidRPr="002B1ADE">
        <w:rPr>
          <w:b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A9D2AB2" wp14:editId="6A7BC774">
                <wp:simplePos x="0" y="0"/>
                <wp:positionH relativeFrom="column">
                  <wp:posOffset>1506070</wp:posOffset>
                </wp:positionH>
                <wp:positionV relativeFrom="paragraph">
                  <wp:posOffset>284310</wp:posOffset>
                </wp:positionV>
                <wp:extent cx="564409" cy="956293"/>
                <wp:effectExtent l="32702" t="43498" r="40323" b="21272"/>
                <wp:wrapNone/>
                <wp:docPr id="2" name="Elb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H="1">
                          <a:off x="0" y="0"/>
                          <a:ext cx="564409" cy="956293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12DBC3" id="Elbow Connector 2" o:spid="_x0000_s1026" type="#_x0000_t34" style="position:absolute;margin-left:118.6pt;margin-top:22.4pt;width:44.45pt;height:75.3pt;rotation:-90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" strokecolor="#5b9bd5 [3204]" strokeweight=".5pt">
                <v:stroke endarrow="block"/>
              </v:shape>
            </w:pict>
          </mc:Fallback>
        </mc:AlternateContent>
      </w:r>
      <w:r w:rsidR="00F35867" w:rsidRPr="002B1ADE">
        <w:rPr>
          <w:b/>
        </w:rPr>
        <w:t>RELATIONAL SCHEMA DIAGRAM – FIRST DATA PROPERTIES</w:t>
      </w:r>
    </w:p>
    <w:tbl>
      <w:tblPr>
        <w:tblW w:w="8974" w:type="dxa"/>
        <w:tblLook w:val="04A0" w:firstRow="1" w:lastRow="0" w:firstColumn="1" w:lastColumn="0" w:noHBand="0" w:noVBand="1"/>
      </w:tblPr>
      <w:tblGrid>
        <w:gridCol w:w="1400"/>
        <w:gridCol w:w="1400"/>
        <w:gridCol w:w="1660"/>
        <w:gridCol w:w="1660"/>
        <w:gridCol w:w="1454"/>
        <w:gridCol w:w="1400"/>
      </w:tblGrid>
      <w:tr w:rsidR="00F35867" w:rsidRPr="007C0217" w:rsidTr="00AB2B02">
        <w:trPr>
          <w:trHeight w:val="288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Branches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  <w:u w:val="single"/>
              </w:rPr>
              <w:t>branch_id</w:t>
            </w:r>
            <w:proofErr w:type="spellEnd"/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manager_id</w:t>
            </w:r>
            <w:proofErr w:type="spellEnd"/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phone</w:t>
            </w:r>
          </w:p>
        </w:tc>
        <w:tc>
          <w:tcPr>
            <w:tcW w:w="1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branch_name</w:t>
            </w:r>
            <w:proofErr w:type="spellEnd"/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address</w:t>
            </w:r>
          </w:p>
        </w:tc>
      </w:tr>
    </w:tbl>
    <w:p w:rsidR="00F35867" w:rsidRDefault="00F35867" w:rsidP="00F35867"/>
    <w:p w:rsidR="00F35867" w:rsidRDefault="00F35867" w:rsidP="00F35867"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53AB2C7" wp14:editId="07E93026">
                <wp:simplePos x="0" y="0"/>
                <wp:positionH relativeFrom="column">
                  <wp:posOffset>1540649</wp:posOffset>
                </wp:positionH>
                <wp:positionV relativeFrom="paragraph">
                  <wp:posOffset>450838</wp:posOffset>
                </wp:positionV>
                <wp:extent cx="45719" cy="322233"/>
                <wp:effectExtent l="38100" t="38100" r="50165" b="2095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2223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C11654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121.3pt;margin-top:35.5pt;width:3.6pt;height:25.35pt;flip: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" strokecolor="#5b9bd5 [3204]" strokeweight=".5pt">
                <v:stroke endarrow="block" joinstyle="miter"/>
              </v:shape>
            </w:pict>
          </mc:Fallback>
        </mc:AlternateContent>
      </w:r>
    </w:p>
    <w:tbl>
      <w:tblPr>
        <w:tblW w:w="11460" w:type="dxa"/>
        <w:tblLook w:val="04A0" w:firstRow="1" w:lastRow="0" w:firstColumn="1" w:lastColumn="0" w:noHBand="0" w:noVBand="1"/>
      </w:tblPr>
      <w:tblGrid>
        <w:gridCol w:w="1400"/>
        <w:gridCol w:w="1400"/>
        <w:gridCol w:w="1420"/>
        <w:gridCol w:w="1420"/>
        <w:gridCol w:w="1420"/>
        <w:gridCol w:w="1100"/>
        <w:gridCol w:w="1100"/>
        <w:gridCol w:w="1100"/>
        <w:gridCol w:w="1100"/>
      </w:tblGrid>
      <w:tr w:rsidR="00F35867" w:rsidRPr="007C0217" w:rsidTr="00AB2B02">
        <w:trPr>
          <w:trHeight w:val="288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Staff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  <w:u w:val="single"/>
              </w:rPr>
              <w:t>staff_id</w:t>
            </w:r>
            <w:proofErr w:type="spellEnd"/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branch_id</w:t>
            </w:r>
            <w:proofErr w:type="spellEnd"/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first_name</w:t>
            </w:r>
            <w:proofErr w:type="spellEnd"/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last_name</w:t>
            </w:r>
            <w:proofErr w:type="spellEnd"/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dob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gender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  <w:tc>
          <w:tcPr>
            <w:tcW w:w="1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address</w:t>
            </w:r>
          </w:p>
        </w:tc>
      </w:tr>
    </w:tbl>
    <w:p w:rsidR="00F35867" w:rsidRDefault="004C4082" w:rsidP="00F35867"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A51489C" wp14:editId="4B5B86C7">
                <wp:simplePos x="0" y="0"/>
                <wp:positionH relativeFrom="column">
                  <wp:posOffset>708660</wp:posOffset>
                </wp:positionH>
                <wp:positionV relativeFrom="paragraph">
                  <wp:posOffset>200025</wp:posOffset>
                </wp:positionV>
                <wp:extent cx="1310640" cy="929640"/>
                <wp:effectExtent l="38100" t="38100" r="22860" b="22860"/>
                <wp:wrapNone/>
                <wp:docPr id="14" name="Elb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H="1">
                          <a:off x="0" y="0"/>
                          <a:ext cx="1310640" cy="929640"/>
                        </a:xfrm>
                        <a:prstGeom prst="bentConnector3">
                          <a:avLst>
                            <a:gd name="adj1" fmla="val 38485"/>
                          </a:avLst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A149D1" id="Elbow Connector 14" o:spid="_x0000_s1026" type="#_x0000_t34" style="position:absolute;margin-left:55.8pt;margin-top:15.75pt;width:103.2pt;height:73.2pt;rotation:-90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" adj="8313" strokecolor="#5b9bd5" strokeweight=".5pt">
                <v:stroke endarrow="block"/>
              </v:shape>
            </w:pict>
          </mc:Fallback>
        </mc:AlternateContent>
      </w:r>
      <w:r w:rsidR="00F35867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14E4EAC" wp14:editId="042CCFD0">
                <wp:simplePos x="0" y="0"/>
                <wp:positionH relativeFrom="column">
                  <wp:posOffset>1258822</wp:posOffset>
                </wp:positionH>
                <wp:positionV relativeFrom="paragraph">
                  <wp:posOffset>45720</wp:posOffset>
                </wp:positionV>
                <wp:extent cx="45719" cy="526212"/>
                <wp:effectExtent l="38100" t="38100" r="50165" b="2667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52621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DC6869" id="Straight Arrow Connector 7" o:spid="_x0000_s1026" type="#_x0000_t32" style="position:absolute;margin-left:99.1pt;margin-top:3.6pt;width:3.6pt;height:41.4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" strokecolor="#5b9bd5 [3204]" strokeweight=".5pt">
                <v:stroke endarrow="block" joinstyle="miter"/>
              </v:shape>
            </w:pict>
          </mc:Fallback>
        </mc:AlternateContent>
      </w:r>
    </w:p>
    <w:p w:rsidR="00F35867" w:rsidRDefault="00F35867" w:rsidP="00F35867"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D69DE5D" wp14:editId="21847CF7">
                <wp:simplePos x="0" y="0"/>
                <wp:positionH relativeFrom="margin">
                  <wp:posOffset>7541895</wp:posOffset>
                </wp:positionH>
                <wp:positionV relativeFrom="paragraph">
                  <wp:posOffset>8890</wp:posOffset>
                </wp:positionV>
                <wp:extent cx="61130" cy="3050561"/>
                <wp:effectExtent l="0" t="0" r="34290" b="35560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130" cy="3050561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F87BE0" id="Straight Connector 9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593.85pt,.7pt" to="598.65pt,24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" strokecolor="#5b9bd5" strokeweight=".5pt">
                <v:stroke joinstyle="miter"/>
                <w10:wrap anchorx="marg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2BAC7C6" wp14:editId="028EF20A">
                <wp:simplePos x="0" y="0"/>
                <wp:positionH relativeFrom="margin">
                  <wp:align>center</wp:align>
                </wp:positionH>
                <wp:positionV relativeFrom="paragraph">
                  <wp:posOffset>10721</wp:posOffset>
                </wp:positionV>
                <wp:extent cx="6069965" cy="22860"/>
                <wp:effectExtent l="0" t="0" r="26035" b="3429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69965" cy="2286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8503E7" id="Straight Connector 10" o:spid="_x0000_s1026" style="position:absolute;z-index:2516899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.85pt" to="477.95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" strokecolor="#5b9bd5" strokeweight=".5pt">
                <v:stroke joinstyle="miter"/>
                <w10:wrap anchorx="margin"/>
              </v:line>
            </w:pict>
          </mc:Fallback>
        </mc:AlternateContent>
      </w:r>
    </w:p>
    <w:tbl>
      <w:tblPr>
        <w:tblW w:w="8560" w:type="dxa"/>
        <w:tblLook w:val="04A0" w:firstRow="1" w:lastRow="0" w:firstColumn="1" w:lastColumn="0" w:noHBand="0" w:noVBand="1"/>
      </w:tblPr>
      <w:tblGrid>
        <w:gridCol w:w="1400"/>
        <w:gridCol w:w="1400"/>
        <w:gridCol w:w="1420"/>
        <w:gridCol w:w="1420"/>
        <w:gridCol w:w="1705"/>
        <w:gridCol w:w="1282"/>
      </w:tblGrid>
      <w:tr w:rsidR="00F35867" w:rsidRPr="007C0217" w:rsidTr="00AB2B02">
        <w:trPr>
          <w:trHeight w:val="288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Payroll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  <w:u w:val="single"/>
              </w:rPr>
              <w:t>staff_id</w:t>
            </w:r>
            <w:proofErr w:type="spellEnd"/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designation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salary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work_start_date</w:t>
            </w:r>
            <w:proofErr w:type="spellEnd"/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commission</w:t>
            </w:r>
          </w:p>
        </w:tc>
      </w:tr>
    </w:tbl>
    <w:p w:rsidR="00F35867" w:rsidRDefault="00F35867" w:rsidP="00F35867"/>
    <w:p w:rsidR="00F35867" w:rsidRDefault="00F35867" w:rsidP="00F35867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18F19BD" wp14:editId="49DB525C">
                <wp:simplePos x="0" y="0"/>
                <wp:positionH relativeFrom="column">
                  <wp:posOffset>1567420</wp:posOffset>
                </wp:positionH>
                <wp:positionV relativeFrom="paragraph">
                  <wp:posOffset>433968</wp:posOffset>
                </wp:positionV>
                <wp:extent cx="45719" cy="341031"/>
                <wp:effectExtent l="38100" t="38100" r="50165" b="20955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719" cy="341031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C6E2F5" id="Straight Arrow Connector 15" o:spid="_x0000_s1026" type="#_x0000_t32" style="position:absolute;margin-left:123.4pt;margin-top:34.15pt;width:3.6pt;height:26.85pt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" strokecolor="#5b9bd5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DF36012" wp14:editId="7CB98BC5">
                <wp:simplePos x="0" y="0"/>
                <wp:positionH relativeFrom="column">
                  <wp:posOffset>1333180</wp:posOffset>
                </wp:positionH>
                <wp:positionV relativeFrom="paragraph">
                  <wp:posOffset>459950</wp:posOffset>
                </wp:positionV>
                <wp:extent cx="53788" cy="600601"/>
                <wp:effectExtent l="19050" t="38100" r="60960" b="28575"/>
                <wp:wrapNone/>
                <wp:docPr id="16" name="Straight Arrow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788" cy="60060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925C77" id="Straight Arrow Connector 16" o:spid="_x0000_s1026" type="#_x0000_t32" style="position:absolute;margin-left:104.95pt;margin-top:36.2pt;width:4.25pt;height:47.3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</w:p>
    <w:tbl>
      <w:tblPr>
        <w:tblW w:w="12939" w:type="dxa"/>
        <w:tblLook w:val="04A0" w:firstRow="1" w:lastRow="0" w:firstColumn="1" w:lastColumn="0" w:noHBand="0" w:noVBand="1"/>
      </w:tblPr>
      <w:tblGrid>
        <w:gridCol w:w="1400"/>
        <w:gridCol w:w="1275"/>
        <w:gridCol w:w="1325"/>
        <w:gridCol w:w="1325"/>
        <w:gridCol w:w="940"/>
        <w:gridCol w:w="1028"/>
        <w:gridCol w:w="1173"/>
        <w:gridCol w:w="1266"/>
        <w:gridCol w:w="1307"/>
        <w:gridCol w:w="960"/>
        <w:gridCol w:w="940"/>
      </w:tblGrid>
      <w:tr w:rsidR="00231AB4" w:rsidRPr="008436B4" w:rsidTr="00231AB4">
        <w:trPr>
          <w:trHeight w:val="288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436B4">
              <w:rPr>
                <w:rFonts w:ascii="Calibri" w:eastAsia="Times New Roman" w:hAnsi="Calibri" w:cs="Times New Roman"/>
                <w:color w:val="000000"/>
              </w:rPr>
              <w:t>propertie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8436B4">
              <w:rPr>
                <w:rFonts w:ascii="Calibri" w:eastAsia="Times New Roman" w:hAnsi="Calibri" w:cs="Times New Roman"/>
                <w:color w:val="000000"/>
                <w:u w:val="single"/>
              </w:rPr>
              <w:t>pr</w:t>
            </w:r>
            <w:r w:rsidRPr="007D1247">
              <w:rPr>
                <w:rFonts w:ascii="Calibri" w:eastAsia="Times New Roman" w:hAnsi="Calibri" w:cs="Times New Roman"/>
                <w:color w:val="000000"/>
                <w:u w:val="single"/>
              </w:rPr>
              <w:t>o</w:t>
            </w:r>
            <w:r w:rsidRPr="008436B4">
              <w:rPr>
                <w:rFonts w:ascii="Calibri" w:eastAsia="Times New Roman" w:hAnsi="Calibri" w:cs="Times New Roman"/>
                <w:color w:val="000000"/>
                <w:u w:val="single"/>
              </w:rPr>
              <w:t>perty_id</w:t>
            </w:r>
            <w:proofErr w:type="spellEnd"/>
          </w:p>
        </w:tc>
        <w:tc>
          <w:tcPr>
            <w:tcW w:w="13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8436B4">
              <w:rPr>
                <w:rFonts w:ascii="Calibri" w:eastAsia="Times New Roman" w:hAnsi="Calibri" w:cs="Times New Roman"/>
                <w:color w:val="000000"/>
              </w:rPr>
              <w:t>staff_id</w:t>
            </w:r>
            <w:proofErr w:type="spellEnd"/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lient id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436B4">
              <w:rPr>
                <w:rFonts w:ascii="Calibri" w:eastAsia="Times New Roman" w:hAnsi="Calibri" w:cs="Times New Roman"/>
                <w:color w:val="000000"/>
              </w:rPr>
              <w:t>type</w:t>
            </w:r>
          </w:p>
        </w:tc>
        <w:tc>
          <w:tcPr>
            <w:tcW w:w="1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436B4">
              <w:rPr>
                <w:rFonts w:ascii="Calibri" w:eastAsia="Times New Roman" w:hAnsi="Calibri" w:cs="Times New Roman"/>
                <w:color w:val="000000"/>
              </w:rPr>
              <w:t>sale/rent</w:t>
            </w:r>
          </w:p>
        </w:tc>
        <w:tc>
          <w:tcPr>
            <w:tcW w:w="11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436B4">
              <w:rPr>
                <w:rFonts w:ascii="Calibri" w:eastAsia="Times New Roman" w:hAnsi="Calibri" w:cs="Times New Roman"/>
                <w:color w:val="000000"/>
              </w:rPr>
              <w:t>availability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436B4">
              <w:rPr>
                <w:rFonts w:ascii="Calibri" w:eastAsia="Times New Roman" w:hAnsi="Calibri" w:cs="Times New Roman"/>
                <w:color w:val="000000"/>
              </w:rPr>
              <w:t>listed date</w:t>
            </w:r>
          </w:p>
        </w:tc>
        <w:tc>
          <w:tcPr>
            <w:tcW w:w="1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436B4">
              <w:rPr>
                <w:rFonts w:ascii="Calibri" w:eastAsia="Times New Roman" w:hAnsi="Calibri" w:cs="Times New Roman"/>
                <w:color w:val="000000"/>
              </w:rPr>
              <w:t>listed pric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436B4">
              <w:rPr>
                <w:rFonts w:ascii="Calibri" w:eastAsia="Times New Roman" w:hAnsi="Calibri" w:cs="Times New Roman"/>
                <w:color w:val="000000"/>
              </w:rPr>
              <w:t>features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1AB4" w:rsidRPr="008436B4" w:rsidRDefault="00231AB4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436B4">
              <w:rPr>
                <w:rFonts w:ascii="Calibri" w:eastAsia="Times New Roman" w:hAnsi="Calibri" w:cs="Times New Roman"/>
                <w:color w:val="000000"/>
              </w:rPr>
              <w:t>address</w:t>
            </w:r>
          </w:p>
        </w:tc>
      </w:tr>
    </w:tbl>
    <w:p w:rsidR="00F35867" w:rsidRDefault="004C4082" w:rsidP="00F35867"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D71ED41" wp14:editId="66A7A1B0">
                <wp:simplePos x="0" y="0"/>
                <wp:positionH relativeFrom="column">
                  <wp:posOffset>2804160</wp:posOffset>
                </wp:positionH>
                <wp:positionV relativeFrom="paragraph">
                  <wp:posOffset>14606</wp:posOffset>
                </wp:positionV>
                <wp:extent cx="15368" cy="152400"/>
                <wp:effectExtent l="0" t="0" r="22860" b="1905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68" cy="1524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E93BECD" id="Straight Connector 11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0.8pt,1.15pt" to="222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" strokecolor="#5b9bd5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C43F65F" wp14:editId="364F6EF5">
                <wp:simplePos x="0" y="0"/>
                <wp:positionH relativeFrom="page">
                  <wp:posOffset>3299460</wp:posOffset>
                </wp:positionH>
                <wp:positionV relativeFrom="paragraph">
                  <wp:posOffset>113665</wp:posOffset>
                </wp:positionV>
                <wp:extent cx="4023360" cy="15240"/>
                <wp:effectExtent l="0" t="0" r="34290" b="2286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23360" cy="1524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2F8BAA2" id="Straight Connector 6" o:spid="_x0000_s1026" style="position:absolute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from="259.8pt,8.95pt" to="576.6pt,1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" strokecolor="#5b9bd5" strokeweight=".5pt">
                <v:stroke joinstyle="miter"/>
                <w10:wrap anchorx="page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0607BAE" wp14:editId="30759169">
                <wp:simplePos x="0" y="0"/>
                <wp:positionH relativeFrom="margin">
                  <wp:posOffset>6797040</wp:posOffset>
                </wp:positionH>
                <wp:positionV relativeFrom="paragraph">
                  <wp:posOffset>83185</wp:posOffset>
                </wp:positionV>
                <wp:extent cx="45720" cy="1572260"/>
                <wp:effectExtent l="0" t="0" r="30480" b="2794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" cy="157226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8E362B9" id="Straight Connector 5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535.2pt,6.55pt" to="538.8pt,13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" strokecolor="#5b9bd5" strokeweight=".5pt">
                <v:stroke joinstyle="miter"/>
                <w10:wrap anchorx="margin"/>
              </v:line>
            </w:pict>
          </mc:Fallback>
        </mc:AlternateContent>
      </w:r>
      <w:r w:rsidR="00F35867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95842C3" wp14:editId="3A05EF9B">
                <wp:simplePos x="0" y="0"/>
                <wp:positionH relativeFrom="margin">
                  <wp:posOffset>1579069</wp:posOffset>
                </wp:positionH>
                <wp:positionV relativeFrom="paragraph">
                  <wp:posOffset>264784</wp:posOffset>
                </wp:positionV>
                <wp:extent cx="7322884" cy="30736"/>
                <wp:effectExtent l="0" t="0" r="30480" b="2667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322884" cy="30736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D488B2" id="Straight Connector 17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124.35pt,20.85pt" to="700.95pt,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" strokecolor="#5b9bd5" strokeweight=".5pt">
                <v:stroke joinstyle="miter"/>
                <w10:wrap anchorx="margin"/>
              </v:line>
            </w:pict>
          </mc:Fallback>
        </mc:AlternateContent>
      </w:r>
      <w:r w:rsidR="00F35867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0C5F310" wp14:editId="150A79EB">
                <wp:simplePos x="0" y="0"/>
                <wp:positionH relativeFrom="margin">
                  <wp:posOffset>8913479</wp:posOffset>
                </wp:positionH>
                <wp:positionV relativeFrom="paragraph">
                  <wp:posOffset>267004</wp:posOffset>
                </wp:positionV>
                <wp:extent cx="61130" cy="3050561"/>
                <wp:effectExtent l="0" t="0" r="34290" b="35560"/>
                <wp:wrapNone/>
                <wp:docPr id="23" name="Straight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130" cy="3050561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B6DDE2F" id="Straight Connector 2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701.85pt,21pt" to="706.65pt,26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" strokecolor="#5b9bd5" strokeweight=".5pt">
                <v:stroke joinstyle="miter"/>
                <w10:wrap anchorx="margin"/>
              </v:line>
            </w:pict>
          </mc:Fallback>
        </mc:AlternateContent>
      </w:r>
      <w:r w:rsidR="00F35867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DF3DC53" wp14:editId="1F583F96">
                <wp:simplePos x="0" y="0"/>
                <wp:positionH relativeFrom="column">
                  <wp:posOffset>484113</wp:posOffset>
                </wp:positionH>
                <wp:positionV relativeFrom="paragraph">
                  <wp:posOffset>255011</wp:posOffset>
                </wp:positionV>
                <wp:extent cx="795137" cy="246065"/>
                <wp:effectExtent l="7937" t="30163" r="89218" b="32067"/>
                <wp:wrapNone/>
                <wp:docPr id="31" name="Elbow Connecto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H="1" flipV="1">
                          <a:off x="0" y="0"/>
                          <a:ext cx="795137" cy="246065"/>
                        </a:xfrm>
                        <a:prstGeom prst="bentConnector3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6B41733" id="Elbow Connector 31" o:spid="_x0000_s1026" type="#_x0000_t34" style="position:absolute;margin-left:38.1pt;margin-top:20.1pt;width:62.6pt;height:19.4pt;rotation:90;flip:x y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" strokecolor="#5b9bd5" strokeweight=".5pt">
                <v:stroke endarrow="block"/>
              </v:shape>
            </w:pict>
          </mc:Fallback>
        </mc:AlternateContent>
      </w:r>
    </w:p>
    <w:p w:rsidR="00F35867" w:rsidRDefault="00F35867" w:rsidP="00F35867"/>
    <w:tbl>
      <w:tblPr>
        <w:tblW w:w="6117" w:type="dxa"/>
        <w:tblLook w:val="04A0" w:firstRow="1" w:lastRow="0" w:firstColumn="1" w:lastColumn="0" w:noHBand="0" w:noVBand="1"/>
      </w:tblPr>
      <w:tblGrid>
        <w:gridCol w:w="1400"/>
        <w:gridCol w:w="1400"/>
        <w:gridCol w:w="1656"/>
        <w:gridCol w:w="1661"/>
      </w:tblGrid>
      <w:tr w:rsidR="00F35867" w:rsidRPr="007C0217" w:rsidTr="00AB2B02">
        <w:trPr>
          <w:trHeight w:val="288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Inspection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r>
              <w:rPr>
                <w:rFonts w:ascii="Calibri" w:eastAsia="Times New Roman" w:hAnsi="Calibri" w:cs="Times New Roman"/>
                <w:noProof/>
                <w:color w:val="000000"/>
                <w:u w:val="single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8F76FF4" wp14:editId="678EA19B">
                      <wp:simplePos x="0" y="0"/>
                      <wp:positionH relativeFrom="column">
                        <wp:posOffset>-39319</wp:posOffset>
                      </wp:positionH>
                      <wp:positionV relativeFrom="paragraph">
                        <wp:posOffset>35104</wp:posOffset>
                      </wp:positionV>
                      <wp:extent cx="545550" cy="868317"/>
                      <wp:effectExtent l="0" t="8890" r="36195" b="17145"/>
                      <wp:wrapNone/>
                      <wp:docPr id="32" name="Elbow Connector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rot="5400000" flipV="1">
                                <a:off x="0" y="0"/>
                                <a:ext cx="545550" cy="868317"/>
                              </a:xfrm>
                              <a:prstGeom prst="bentConnector3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636E7B4" id="Elbow Connector 32" o:spid="_x0000_s1026" type="#_x0000_t34" style="position:absolute;margin-left:-3.1pt;margin-top:2.75pt;width:42.95pt;height:68.35pt;rotation:-90;flip:y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" strokecolor="#5b9bd5 [3204]" strokeweight=".5pt"/>
                  </w:pict>
                </mc:Fallback>
              </mc:AlternateContent>
            </w: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  <w:u w:val="single"/>
              </w:rPr>
              <w:t>property_id</w:t>
            </w:r>
            <w:proofErr w:type="spellEnd"/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inspection_date</w:t>
            </w:r>
            <w:proofErr w:type="spellEnd"/>
          </w:p>
        </w:tc>
        <w:tc>
          <w:tcPr>
            <w:tcW w:w="1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inspection_time</w:t>
            </w:r>
            <w:proofErr w:type="spellEnd"/>
          </w:p>
        </w:tc>
      </w:tr>
    </w:tbl>
    <w:p w:rsidR="00F35867" w:rsidRDefault="00F35867" w:rsidP="00F35867"/>
    <w:p w:rsidR="00F35867" w:rsidRDefault="00F35867" w:rsidP="00F35867"/>
    <w:tbl>
      <w:tblPr>
        <w:tblW w:w="8842" w:type="dxa"/>
        <w:tblLook w:val="04A0" w:firstRow="1" w:lastRow="0" w:firstColumn="1" w:lastColumn="0" w:noHBand="0" w:noVBand="1"/>
      </w:tblPr>
      <w:tblGrid>
        <w:gridCol w:w="1539"/>
        <w:gridCol w:w="1400"/>
        <w:gridCol w:w="1823"/>
        <w:gridCol w:w="1640"/>
        <w:gridCol w:w="1220"/>
        <w:gridCol w:w="1220"/>
      </w:tblGrid>
      <w:tr w:rsidR="00F35867" w:rsidRPr="007C0217" w:rsidTr="00AB2B02">
        <w:trPr>
          <w:trHeight w:val="288"/>
        </w:trPr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Advertisement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  <w:u w:val="single"/>
              </w:rPr>
              <w:t>property_id</w:t>
            </w:r>
            <w:proofErr w:type="spellEnd"/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newspaper_name</w:t>
            </w:r>
            <w:proofErr w:type="spellEnd"/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adv_date</w:t>
            </w:r>
            <w:proofErr w:type="spellEnd"/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comments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cost</w:t>
            </w:r>
          </w:p>
        </w:tc>
      </w:tr>
    </w:tbl>
    <w:p w:rsidR="00F35867" w:rsidRDefault="004C4082" w:rsidP="00F35867"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4019264" wp14:editId="0B59EDF5">
                <wp:simplePos x="0" y="0"/>
                <wp:positionH relativeFrom="column">
                  <wp:posOffset>1493520</wp:posOffset>
                </wp:positionH>
                <wp:positionV relativeFrom="paragraph">
                  <wp:posOffset>142240</wp:posOffset>
                </wp:positionV>
                <wp:extent cx="45719" cy="411480"/>
                <wp:effectExtent l="57150" t="0" r="50165" b="6477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411480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6F6E81" id="Straight Arrow Connector 8" o:spid="_x0000_s1026" type="#_x0000_t32" style="position:absolute;margin-left:117.6pt;margin-top:11.2pt;width:3.6pt;height:32.4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" strokecolor="#5b9bd5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27FBD2E" wp14:editId="4989466E">
                <wp:simplePos x="0" y="0"/>
                <wp:positionH relativeFrom="column">
                  <wp:posOffset>1531620</wp:posOffset>
                </wp:positionH>
                <wp:positionV relativeFrom="paragraph">
                  <wp:posOffset>119380</wp:posOffset>
                </wp:positionV>
                <wp:extent cx="5347575" cy="22860"/>
                <wp:effectExtent l="0" t="0" r="24765" b="3429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347575" cy="2286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4BB7BCF" id="Straight Connector 3" o:spid="_x0000_s1026" style="position:absolute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0.6pt,9.4pt" to="541.65pt,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" strokecolor="#5b9bd5" strokeweight=".5pt">
                <v:stroke joinstyle="miter"/>
              </v:line>
            </w:pict>
          </mc:Fallback>
        </mc:AlternateContent>
      </w:r>
      <w:r w:rsidR="00F35867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25FD70F" wp14:editId="21CA1FE9">
                <wp:simplePos x="0" y="0"/>
                <wp:positionH relativeFrom="column">
                  <wp:posOffset>2270632</wp:posOffset>
                </wp:positionH>
                <wp:positionV relativeFrom="paragraph">
                  <wp:posOffset>268066</wp:posOffset>
                </wp:positionV>
                <wp:extent cx="5347575" cy="30715"/>
                <wp:effectExtent l="0" t="0" r="24765" b="26670"/>
                <wp:wrapNone/>
                <wp:docPr id="33" name="Straight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47575" cy="3071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FC43B22" id="Straight Connector 33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8.8pt,21.1pt" to="599.85pt,2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" strokecolor="#5b9bd5 [3204]" strokeweight=".5pt">
                <v:stroke joinstyle="miter"/>
              </v:line>
            </w:pict>
          </mc:Fallback>
        </mc:AlternateContent>
      </w:r>
      <w:r w:rsidR="00F35867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236EFBB" wp14:editId="7097BAB6">
                <wp:simplePos x="0" y="0"/>
                <wp:positionH relativeFrom="column">
                  <wp:posOffset>2270632</wp:posOffset>
                </wp:positionH>
                <wp:positionV relativeFrom="paragraph">
                  <wp:posOffset>275750</wp:posOffset>
                </wp:positionV>
                <wp:extent cx="15368" cy="291993"/>
                <wp:effectExtent l="0" t="0" r="22860" b="32385"/>
                <wp:wrapNone/>
                <wp:docPr id="34" name="Straight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68" cy="29199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0E5737" id="Straight Connector 34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8.8pt,21.7pt" to="180pt,4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" strokecolor="#5b9bd5 [3204]" strokeweight=".5pt">
                <v:stroke joinstyle="miter"/>
              </v:line>
            </w:pict>
          </mc:Fallback>
        </mc:AlternateContent>
      </w:r>
    </w:p>
    <w:p w:rsidR="00F35867" w:rsidRDefault="00F35867" w:rsidP="00F35867"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C7E4E02" wp14:editId="1483A089">
                <wp:simplePos x="0" y="0"/>
                <wp:positionH relativeFrom="column">
                  <wp:posOffset>1264023</wp:posOffset>
                </wp:positionH>
                <wp:positionV relativeFrom="paragraph">
                  <wp:posOffset>466409</wp:posOffset>
                </wp:positionV>
                <wp:extent cx="45719" cy="576303"/>
                <wp:effectExtent l="38100" t="38100" r="50165" b="14605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19" cy="576303"/>
                        </a:xfrm>
                        <a:prstGeom prst="straightConnector1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C28AC9" id="Straight Arrow Connector 35" o:spid="_x0000_s1026" type="#_x0000_t32" style="position:absolute;margin-left:99.55pt;margin-top:36.75pt;width:3.6pt;height:45.4pt;flip:x 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" strokecolor="#5b9bd5" strokeweight=".5pt">
                <v:stroke endarrow="block" joinstyle="miter"/>
              </v:shape>
            </w:pict>
          </mc:Fallback>
        </mc:AlternateContent>
      </w:r>
    </w:p>
    <w:tbl>
      <w:tblPr>
        <w:tblW w:w="14317" w:type="dxa"/>
        <w:tblLook w:val="04A0" w:firstRow="1" w:lastRow="0" w:firstColumn="1" w:lastColumn="0" w:noHBand="0" w:noVBand="1"/>
      </w:tblPr>
      <w:tblGrid>
        <w:gridCol w:w="1400"/>
        <w:gridCol w:w="1400"/>
        <w:gridCol w:w="1360"/>
        <w:gridCol w:w="1360"/>
        <w:gridCol w:w="1360"/>
        <w:gridCol w:w="1220"/>
        <w:gridCol w:w="1220"/>
        <w:gridCol w:w="1260"/>
        <w:gridCol w:w="1260"/>
        <w:gridCol w:w="1260"/>
        <w:gridCol w:w="1217"/>
      </w:tblGrid>
      <w:tr w:rsidR="004C4082" w:rsidRPr="007C0217" w:rsidTr="004C4082">
        <w:trPr>
          <w:trHeight w:val="288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</w:t>
            </w:r>
            <w:r w:rsidRPr="007C0217">
              <w:rPr>
                <w:rFonts w:ascii="Calibri" w:eastAsia="Times New Roman" w:hAnsi="Calibri" w:cs="Times New Roman"/>
                <w:color w:val="000000"/>
              </w:rPr>
              <w:t>lient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  <w:u w:val="single"/>
              </w:rPr>
              <w:t>client_id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staff_id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first_name</w:t>
            </w:r>
            <w:proofErr w:type="spellEnd"/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last_name</w:t>
            </w:r>
            <w:proofErr w:type="spellEnd"/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dob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gender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C0217">
              <w:rPr>
                <w:rFonts w:ascii="Calibri" w:eastAsia="Times New Roman" w:hAnsi="Calibri" w:cs="Times New Roman"/>
                <w:color w:val="000000"/>
              </w:rPr>
              <w:t>address</w:t>
            </w:r>
          </w:p>
        </w:tc>
        <w:tc>
          <w:tcPr>
            <w:tcW w:w="1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7C0217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client_type</w:t>
            </w:r>
            <w:proofErr w:type="spellEnd"/>
          </w:p>
        </w:tc>
      </w:tr>
    </w:tbl>
    <w:p w:rsidR="00F35867" w:rsidRDefault="00F35867" w:rsidP="00F35867">
      <w:r w:rsidRPr="00071F2C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63516F5" wp14:editId="7DBE9CA0">
                <wp:simplePos x="0" y="0"/>
                <wp:positionH relativeFrom="column">
                  <wp:posOffset>572421</wp:posOffset>
                </wp:positionH>
                <wp:positionV relativeFrom="paragraph">
                  <wp:posOffset>230926</wp:posOffset>
                </wp:positionV>
                <wp:extent cx="777574" cy="270512"/>
                <wp:effectExtent l="5715" t="32385" r="85725" b="28575"/>
                <wp:wrapNone/>
                <wp:docPr id="36" name="Elb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H="1" flipV="1">
                          <a:off x="0" y="0"/>
                          <a:ext cx="777574" cy="270512"/>
                        </a:xfrm>
                        <a:prstGeom prst="bentConnector3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A9C1B4" id="Elbow Connector 36" o:spid="_x0000_s1026" type="#_x0000_t34" style="position:absolute;margin-left:45.05pt;margin-top:18.2pt;width:61.25pt;height:21.3pt;rotation:90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" strokecolor="#5b9bd5" strokeweight=".5pt">
                <v:stroke endarrow="block"/>
              </v:shape>
            </w:pict>
          </mc:Fallback>
        </mc:AlternateContent>
      </w:r>
    </w:p>
    <w:p w:rsidR="00F35867" w:rsidRDefault="00F35867" w:rsidP="00F35867">
      <w:r w:rsidRPr="00071F2C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48BAE59" wp14:editId="4DAC4880">
                <wp:simplePos x="0" y="0"/>
                <wp:positionH relativeFrom="column">
                  <wp:posOffset>810322</wp:posOffset>
                </wp:positionH>
                <wp:positionV relativeFrom="paragraph">
                  <wp:posOffset>468314</wp:posOffset>
                </wp:positionV>
                <wp:extent cx="560759" cy="530022"/>
                <wp:effectExtent l="0" t="3492" r="26352" b="7303"/>
                <wp:wrapNone/>
                <wp:docPr id="37" name="Elb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 flipV="1">
                          <a:off x="0" y="0"/>
                          <a:ext cx="560759" cy="530022"/>
                        </a:xfrm>
                        <a:prstGeom prst="bentConnector3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9CB418" id="Elbow Connector 37" o:spid="_x0000_s1026" type="#_x0000_t34" style="position:absolute;margin-left:63.8pt;margin-top:36.9pt;width:44.15pt;height:41.75pt;rotation:-90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" strokecolor="#5b9bd5" strokeweight=".5pt"/>
            </w:pict>
          </mc:Fallback>
        </mc:AlternateContent>
      </w:r>
    </w:p>
    <w:tbl>
      <w:tblPr>
        <w:tblW w:w="13231" w:type="dxa"/>
        <w:tblLook w:val="04A0" w:firstRow="1" w:lastRow="0" w:firstColumn="1" w:lastColumn="0" w:noHBand="0" w:noVBand="1"/>
      </w:tblPr>
      <w:tblGrid>
        <w:gridCol w:w="1400"/>
        <w:gridCol w:w="985"/>
        <w:gridCol w:w="1217"/>
        <w:gridCol w:w="1930"/>
        <w:gridCol w:w="1855"/>
        <w:gridCol w:w="1624"/>
        <w:gridCol w:w="1080"/>
        <w:gridCol w:w="1917"/>
        <w:gridCol w:w="1986"/>
      </w:tblGrid>
      <w:tr w:rsidR="00F35867" w:rsidRPr="007C0217" w:rsidTr="00AB2B02">
        <w:trPr>
          <w:trHeight w:val="288"/>
        </w:trPr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ClientChoice</w:t>
            </w:r>
            <w:proofErr w:type="spellEnd"/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  <w:u w:val="single"/>
              </w:rPr>
              <w:t>client_id</w:t>
            </w:r>
            <w:proofErr w:type="spellEnd"/>
          </w:p>
        </w:tc>
        <w:tc>
          <w:tcPr>
            <w:tcW w:w="1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client_type</w:t>
            </w:r>
            <w:proofErr w:type="spellEnd"/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budget_start_price</w:t>
            </w:r>
            <w:proofErr w:type="spellEnd"/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budget_end_price</w:t>
            </w:r>
            <w:proofErr w:type="spellEnd"/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location_choice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pref_size</w:t>
            </w:r>
            <w:proofErr w:type="spellEnd"/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pref_bedroom_no</w:t>
            </w:r>
            <w:proofErr w:type="spellEnd"/>
            <w:r w:rsidRPr="007C0217">
              <w:rPr>
                <w:rFonts w:ascii="Calibri" w:eastAsia="Times New Roman" w:hAnsi="Calibri" w:cs="Times New Roman"/>
                <w:color w:val="000000"/>
              </w:rPr>
              <w:t>.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5867" w:rsidRPr="007C0217" w:rsidRDefault="00F35867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7C0217">
              <w:rPr>
                <w:rFonts w:ascii="Calibri" w:eastAsia="Times New Roman" w:hAnsi="Calibri" w:cs="Times New Roman"/>
                <w:color w:val="000000"/>
              </w:rPr>
              <w:t>pref_bathroom_no</w:t>
            </w:r>
            <w:proofErr w:type="spellEnd"/>
            <w:r w:rsidRPr="007C0217">
              <w:rPr>
                <w:rFonts w:ascii="Calibri" w:eastAsia="Times New Roman" w:hAnsi="Calibri" w:cs="Times New Roman"/>
                <w:color w:val="000000"/>
              </w:rPr>
              <w:t>.</w:t>
            </w:r>
          </w:p>
        </w:tc>
      </w:tr>
    </w:tbl>
    <w:p w:rsidR="00F35867" w:rsidRDefault="00F35867" w:rsidP="00F35867"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A2F97FB" wp14:editId="3EE65EB0">
                <wp:simplePos x="0" y="0"/>
                <wp:positionH relativeFrom="column">
                  <wp:posOffset>2112645</wp:posOffset>
                </wp:positionH>
                <wp:positionV relativeFrom="paragraph">
                  <wp:posOffset>231775</wp:posOffset>
                </wp:positionV>
                <wp:extent cx="15368" cy="291993"/>
                <wp:effectExtent l="0" t="0" r="22860" b="32385"/>
                <wp:wrapNone/>
                <wp:docPr id="38" name="Straight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68" cy="291993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CFD54C" id="Straight Connector 38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6.35pt,18.25pt" to="167.55pt,4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" strokecolor="#5b9bd5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6CB4BFF" wp14:editId="602F491B">
                <wp:simplePos x="0" y="0"/>
                <wp:positionH relativeFrom="margin">
                  <wp:posOffset>2093899</wp:posOffset>
                </wp:positionH>
                <wp:positionV relativeFrom="paragraph">
                  <wp:posOffset>248104</wp:posOffset>
                </wp:positionV>
                <wp:extent cx="6915630" cy="0"/>
                <wp:effectExtent l="0" t="0" r="19050" b="19050"/>
                <wp:wrapNone/>
                <wp:docPr id="39" name="Straight Connector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15630" cy="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rgbClr val="5B9BD5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32767C" id="Straight Connector 39" o:spid="_x0000_s1026" style="position:absolute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164.85pt,19.55pt" to="709.4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" strokecolor="#5b9bd5" strokeweight=".5pt">
                <v:stroke joinstyle="miter"/>
                <w10:wrap anchorx="margin"/>
              </v:line>
            </w:pict>
          </mc:Fallback>
        </mc:AlternateContent>
      </w:r>
    </w:p>
    <w:p w:rsidR="00F35867" w:rsidRDefault="00F35867" w:rsidP="00F35867"/>
    <w:tbl>
      <w:tblPr>
        <w:tblW w:w="11995" w:type="dxa"/>
        <w:tblLook w:val="04A0" w:firstRow="1" w:lastRow="0" w:firstColumn="1" w:lastColumn="0" w:noHBand="0" w:noVBand="1"/>
      </w:tblPr>
      <w:tblGrid>
        <w:gridCol w:w="1401"/>
        <w:gridCol w:w="985"/>
        <w:gridCol w:w="1275"/>
        <w:gridCol w:w="1780"/>
        <w:gridCol w:w="2234"/>
        <w:gridCol w:w="2160"/>
        <w:gridCol w:w="2160"/>
      </w:tblGrid>
      <w:tr w:rsidR="004C4082" w:rsidRPr="00A55ADF" w:rsidTr="004C4082">
        <w:trPr>
          <w:trHeight w:val="288"/>
        </w:trPr>
        <w:tc>
          <w:tcPr>
            <w:tcW w:w="14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C4082" w:rsidRPr="00A55ADF" w:rsidRDefault="004C4082" w:rsidP="00AB2B0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55ADF">
              <w:rPr>
                <w:rFonts w:ascii="Calibri" w:eastAsia="Times New Roman" w:hAnsi="Calibri" w:cs="Times New Roman"/>
                <w:color w:val="000000"/>
              </w:rPr>
              <w:t>Renters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A55ADF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A55ADF">
              <w:rPr>
                <w:rFonts w:ascii="Calibri" w:eastAsia="Times New Roman" w:hAnsi="Calibri" w:cs="Times New Roman"/>
                <w:color w:val="000000"/>
                <w:u w:val="single"/>
              </w:rPr>
              <w:t>client_id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A55ADF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u w:val="single"/>
              </w:rPr>
            </w:pPr>
            <w:proofErr w:type="spellStart"/>
            <w:r w:rsidRPr="00A55ADF">
              <w:rPr>
                <w:rFonts w:ascii="Calibri" w:eastAsia="Times New Roman" w:hAnsi="Calibri" w:cs="Times New Roman"/>
                <w:color w:val="000000"/>
                <w:u w:val="single"/>
              </w:rPr>
              <w:t>property_id</w:t>
            </w:r>
            <w:proofErr w:type="spellEnd"/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A55ADF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A55ADF">
              <w:rPr>
                <w:rFonts w:ascii="Calibri" w:eastAsia="Times New Roman" w:hAnsi="Calibri" w:cs="Times New Roman"/>
                <w:color w:val="000000"/>
              </w:rPr>
              <w:t>monthly_rent</w:t>
            </w:r>
            <w:proofErr w:type="spellEnd"/>
          </w:p>
        </w:tc>
        <w:tc>
          <w:tcPr>
            <w:tcW w:w="2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A55ADF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A55ADF">
              <w:rPr>
                <w:rFonts w:ascii="Calibri" w:eastAsia="Times New Roman" w:hAnsi="Calibri" w:cs="Times New Roman"/>
                <w:color w:val="000000"/>
              </w:rPr>
              <w:t>agreement_start_date</w:t>
            </w:r>
            <w:proofErr w:type="spellEnd"/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A55ADF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A55ADF">
              <w:rPr>
                <w:rFonts w:ascii="Calibri" w:eastAsia="Times New Roman" w:hAnsi="Calibri" w:cs="Times New Roman"/>
                <w:color w:val="000000"/>
              </w:rPr>
              <w:t>agreement_end_date</w:t>
            </w:r>
            <w:proofErr w:type="spellEnd"/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4082" w:rsidRPr="00A55ADF" w:rsidRDefault="004C4082" w:rsidP="00AB2B02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A55ADF">
              <w:rPr>
                <w:rFonts w:ascii="Calibri" w:eastAsia="Times New Roman" w:hAnsi="Calibri" w:cs="Times New Roman"/>
                <w:color w:val="000000"/>
              </w:rPr>
              <w:t>landlord_client_id</w:t>
            </w:r>
            <w:proofErr w:type="spellEnd"/>
          </w:p>
        </w:tc>
      </w:tr>
    </w:tbl>
    <w:p w:rsidR="00F35867" w:rsidRDefault="00F35867" w:rsidP="00D840A5">
      <w:pPr>
        <w:spacing w:after="0" w:line="240" w:lineRule="auto"/>
        <w:sectPr w:rsidR="00F35867" w:rsidSect="00F35867">
          <w:pgSz w:w="15840" w:h="12240" w:orient="landscape"/>
          <w:pgMar w:top="720" w:right="720" w:bottom="720" w:left="720" w:header="720" w:footer="720" w:gutter="0"/>
          <w:cols w:space="720"/>
          <w:docGrid w:linePitch="360"/>
        </w:sectPr>
      </w:pPr>
    </w:p>
    <w:p w:rsidR="00690B76" w:rsidRDefault="002B1ADE" w:rsidP="00D840A5">
      <w:pPr>
        <w:spacing w:after="0" w:line="240" w:lineRule="auto"/>
        <w:rPr>
          <w:rFonts w:ascii="Arial" w:hAnsi="Arial" w:cs="Arial"/>
          <w:color w:val="000000"/>
          <w:sz w:val="27"/>
          <w:szCs w:val="27"/>
          <w:shd w:val="clear" w:color="auto" w:fill="FFFFFF"/>
        </w:rPr>
      </w:pPr>
      <w:r>
        <w:rPr>
          <w:rFonts w:ascii="Arial" w:hAnsi="Arial" w:cs="Arial"/>
          <w:color w:val="000000"/>
          <w:sz w:val="27"/>
          <w:szCs w:val="27"/>
          <w:shd w:val="clear" w:color="auto" w:fill="FFFFFF"/>
        </w:rPr>
        <w:lastRenderedPageBreak/>
        <w:t>Relational schema definition</w:t>
      </w:r>
    </w:p>
    <w:p w:rsidR="002B1ADE" w:rsidRDefault="002B1ADE" w:rsidP="00D840A5">
      <w:pPr>
        <w:spacing w:after="0" w:line="240" w:lineRule="auto"/>
      </w:pPr>
    </w:p>
    <w:p w:rsidR="009366A9" w:rsidRDefault="002B1ADE" w:rsidP="00D840A5">
      <w:pPr>
        <w:spacing w:after="0" w:line="240" w:lineRule="auto"/>
      </w:pPr>
      <w:r>
        <w:t>Branches (</w:t>
      </w:r>
      <w:proofErr w:type="spellStart"/>
      <w:r w:rsidR="009366A9" w:rsidRPr="00757AE3">
        <w:rPr>
          <w:b/>
        </w:rPr>
        <w:t>branch_id</w:t>
      </w:r>
      <w:proofErr w:type="spellEnd"/>
      <w:r w:rsidR="009366A9">
        <w:t xml:space="preserve">, </w:t>
      </w:r>
      <w:proofErr w:type="spellStart"/>
      <w:r w:rsidR="00FA724D" w:rsidRPr="001C42B1">
        <w:rPr>
          <w:i/>
        </w:rPr>
        <w:t>manager_id</w:t>
      </w:r>
      <w:proofErr w:type="spellEnd"/>
      <w:r w:rsidR="00FA724D">
        <w:t xml:space="preserve">, </w:t>
      </w:r>
      <w:proofErr w:type="spellStart"/>
      <w:r w:rsidR="009366A9">
        <w:t>phone_number</w:t>
      </w:r>
      <w:proofErr w:type="spellEnd"/>
      <w:r w:rsidR="009366A9">
        <w:t xml:space="preserve">, </w:t>
      </w:r>
      <w:proofErr w:type="spellStart"/>
      <w:r w:rsidR="009366A9">
        <w:t>branch_name</w:t>
      </w:r>
      <w:proofErr w:type="spellEnd"/>
      <w:r w:rsidR="009366A9">
        <w:t xml:space="preserve">, address_line1, address_line2, city, state, </w:t>
      </w:r>
      <w:proofErr w:type="spellStart"/>
      <w:r w:rsidR="009366A9">
        <w:t>zipcode</w:t>
      </w:r>
      <w:proofErr w:type="spellEnd"/>
      <w:r w:rsidR="009366A9">
        <w:t>, country)</w:t>
      </w:r>
    </w:p>
    <w:p w:rsidR="00D840A5" w:rsidRDefault="00D840A5" w:rsidP="00D840A5">
      <w:pPr>
        <w:spacing w:after="0" w:line="240" w:lineRule="auto"/>
      </w:pPr>
    </w:p>
    <w:p w:rsidR="00BD5DA9" w:rsidRDefault="002B1ADE" w:rsidP="00D840A5">
      <w:pPr>
        <w:spacing w:after="0" w:line="240" w:lineRule="auto"/>
      </w:pPr>
      <w:r>
        <w:t>Staff (</w:t>
      </w:r>
      <w:proofErr w:type="spellStart"/>
      <w:r w:rsidR="00BD5DA9" w:rsidRPr="00757AE3">
        <w:rPr>
          <w:b/>
        </w:rPr>
        <w:t>staff_id</w:t>
      </w:r>
      <w:proofErr w:type="spellEnd"/>
      <w:r w:rsidR="00BD5DA9">
        <w:t xml:space="preserve">, </w:t>
      </w:r>
      <w:proofErr w:type="spellStart"/>
      <w:r w:rsidR="00BD5DA9" w:rsidRPr="001C42B1">
        <w:rPr>
          <w:i/>
        </w:rPr>
        <w:t>branch_id</w:t>
      </w:r>
      <w:proofErr w:type="spellEnd"/>
      <w:r w:rsidR="00BD5DA9">
        <w:t xml:space="preserve">, </w:t>
      </w:r>
      <w:proofErr w:type="spellStart"/>
      <w:r w:rsidR="00BD5DA9">
        <w:t>first_name</w:t>
      </w:r>
      <w:proofErr w:type="spellEnd"/>
      <w:r w:rsidR="00BD5DA9">
        <w:t xml:space="preserve">, </w:t>
      </w:r>
      <w:proofErr w:type="spellStart"/>
      <w:r w:rsidR="00BD5DA9">
        <w:t>last_name</w:t>
      </w:r>
      <w:proofErr w:type="spellEnd"/>
      <w:r w:rsidR="00BD5DA9">
        <w:t xml:space="preserve">, </w:t>
      </w:r>
      <w:proofErr w:type="gramStart"/>
      <w:r w:rsidR="00BD5DA9">
        <w:t>dob</w:t>
      </w:r>
      <w:proofErr w:type="gramEnd"/>
      <w:r w:rsidR="00BD5DA9">
        <w:t xml:space="preserve">, gender, phone, email, address, </w:t>
      </w:r>
      <w:proofErr w:type="spellStart"/>
      <w:r w:rsidR="00BD5DA9">
        <w:t>street_name</w:t>
      </w:r>
      <w:proofErr w:type="spellEnd"/>
      <w:r w:rsidR="00BD5DA9">
        <w:t xml:space="preserve">, city, state, country, </w:t>
      </w:r>
      <w:proofErr w:type="spellStart"/>
      <w:r w:rsidR="00BD5DA9">
        <w:t>zipcode</w:t>
      </w:r>
      <w:proofErr w:type="spellEnd"/>
      <w:r w:rsidR="00BD5DA9">
        <w:t>)</w:t>
      </w:r>
    </w:p>
    <w:p w:rsidR="00D840A5" w:rsidRDefault="00D840A5" w:rsidP="00D840A5">
      <w:pPr>
        <w:spacing w:after="0" w:line="240" w:lineRule="auto"/>
      </w:pPr>
    </w:p>
    <w:p w:rsidR="009366A9" w:rsidRDefault="002B1ADE" w:rsidP="00D840A5">
      <w:pPr>
        <w:spacing w:after="0" w:line="240" w:lineRule="auto"/>
      </w:pPr>
      <w:r>
        <w:t>Payroll (</w:t>
      </w:r>
      <w:proofErr w:type="spellStart"/>
      <w:r w:rsidR="009366A9" w:rsidRPr="001C42B1">
        <w:rPr>
          <w:b/>
          <w:i/>
        </w:rPr>
        <w:t>staff_id</w:t>
      </w:r>
      <w:proofErr w:type="spellEnd"/>
      <w:r w:rsidR="009366A9">
        <w:t xml:space="preserve">, designation, salary, </w:t>
      </w:r>
      <w:proofErr w:type="spellStart"/>
      <w:r w:rsidR="009366A9">
        <w:t>work_start_date</w:t>
      </w:r>
      <w:proofErr w:type="spellEnd"/>
      <w:r w:rsidR="009366A9">
        <w:t>, commission)</w:t>
      </w:r>
    </w:p>
    <w:p w:rsidR="00D840A5" w:rsidRDefault="00D840A5" w:rsidP="00D840A5">
      <w:pPr>
        <w:spacing w:after="0" w:line="240" w:lineRule="auto"/>
      </w:pPr>
    </w:p>
    <w:p w:rsidR="009366A9" w:rsidRDefault="002B1ADE" w:rsidP="00D840A5">
      <w:pPr>
        <w:spacing w:after="0" w:line="240" w:lineRule="auto"/>
      </w:pPr>
      <w:r>
        <w:t>Properties (</w:t>
      </w:r>
      <w:proofErr w:type="spellStart"/>
      <w:r w:rsidR="000175B4" w:rsidRPr="00757AE3">
        <w:rPr>
          <w:b/>
        </w:rPr>
        <w:t>property_id</w:t>
      </w:r>
      <w:proofErr w:type="spellEnd"/>
      <w:r w:rsidR="000175B4">
        <w:t>,</w:t>
      </w:r>
      <w:r w:rsidR="005F3EEA">
        <w:t xml:space="preserve"> </w:t>
      </w:r>
      <w:proofErr w:type="spellStart"/>
      <w:r w:rsidR="005F3EEA" w:rsidRPr="001C42B1">
        <w:rPr>
          <w:i/>
        </w:rPr>
        <w:t>staff_id</w:t>
      </w:r>
      <w:proofErr w:type="spellEnd"/>
      <w:r w:rsidR="001C42B1">
        <w:rPr>
          <w:i/>
        </w:rPr>
        <w:t>,</w:t>
      </w:r>
      <w:r w:rsidR="000175B4">
        <w:t xml:space="preserve"> </w:t>
      </w:r>
      <w:r w:rsidR="00231AB4" w:rsidRPr="00231AB4">
        <w:rPr>
          <w:i/>
        </w:rPr>
        <w:t xml:space="preserve">client id, </w:t>
      </w:r>
      <w:proofErr w:type="spellStart"/>
      <w:r w:rsidR="00231AB4" w:rsidRPr="00231AB4">
        <w:rPr>
          <w:i/>
        </w:rPr>
        <w:t>branch_id</w:t>
      </w:r>
      <w:proofErr w:type="spellEnd"/>
      <w:r w:rsidR="00231AB4">
        <w:t xml:space="preserve">, </w:t>
      </w:r>
      <w:proofErr w:type="spellStart"/>
      <w:r w:rsidR="00EC414F">
        <w:t>property_type</w:t>
      </w:r>
      <w:proofErr w:type="spellEnd"/>
      <w:r w:rsidR="00EC414F">
        <w:t xml:space="preserve">, </w:t>
      </w:r>
      <w:r w:rsidR="00E91A97">
        <w:t xml:space="preserve">sale/rent, </w:t>
      </w:r>
      <w:r w:rsidR="00543186">
        <w:t>available</w:t>
      </w:r>
      <w:r w:rsidR="00E91A97">
        <w:t xml:space="preserve">, </w:t>
      </w:r>
      <w:proofErr w:type="spellStart"/>
      <w:r w:rsidR="00EC414F">
        <w:t>listed_date</w:t>
      </w:r>
      <w:proofErr w:type="spellEnd"/>
      <w:r w:rsidR="00EC414F">
        <w:t>,</w:t>
      </w:r>
      <w:r w:rsidR="006A3121">
        <w:t xml:space="preserve"> </w:t>
      </w:r>
      <w:proofErr w:type="spellStart"/>
      <w:r w:rsidR="00CB0EE2">
        <w:t>listed_price</w:t>
      </w:r>
      <w:proofErr w:type="spellEnd"/>
      <w:r w:rsidR="00CB0EE2">
        <w:t xml:space="preserve">, </w:t>
      </w:r>
      <w:proofErr w:type="spellStart"/>
      <w:r w:rsidR="006A3121">
        <w:t>sold_price</w:t>
      </w:r>
      <w:proofErr w:type="spellEnd"/>
      <w:r w:rsidR="006A3121">
        <w:t>,</w:t>
      </w:r>
      <w:r w:rsidR="00EC414F">
        <w:t xml:space="preserve"> </w:t>
      </w:r>
      <w:proofErr w:type="spellStart"/>
      <w:r w:rsidR="00EC414F">
        <w:t>sale_type</w:t>
      </w:r>
      <w:proofErr w:type="spellEnd"/>
      <w:r w:rsidR="00EC414F">
        <w:t xml:space="preserve">, </w:t>
      </w:r>
      <w:proofErr w:type="spellStart"/>
      <w:r w:rsidR="00FA508C">
        <w:t>sq.ft</w:t>
      </w:r>
      <w:proofErr w:type="spellEnd"/>
      <w:r w:rsidR="00FA508C">
        <w:t xml:space="preserve">, </w:t>
      </w:r>
      <w:proofErr w:type="spellStart"/>
      <w:r w:rsidR="00FA508C">
        <w:t>lot_size</w:t>
      </w:r>
      <w:proofErr w:type="spellEnd"/>
      <w:r w:rsidR="00FA508C">
        <w:t xml:space="preserve">, </w:t>
      </w:r>
      <w:proofErr w:type="spellStart"/>
      <w:r w:rsidR="00FA508C">
        <w:t>bedroom_count</w:t>
      </w:r>
      <w:proofErr w:type="spellEnd"/>
      <w:r w:rsidR="00FA508C">
        <w:t xml:space="preserve">, </w:t>
      </w:r>
      <w:proofErr w:type="spellStart"/>
      <w:r w:rsidR="00FA508C">
        <w:t>bathroom_count</w:t>
      </w:r>
      <w:proofErr w:type="spellEnd"/>
      <w:r w:rsidR="00FA508C">
        <w:t xml:space="preserve">, address_line1, address_line2, city, state, </w:t>
      </w:r>
      <w:proofErr w:type="spellStart"/>
      <w:r w:rsidR="00FA508C">
        <w:t>zipcode</w:t>
      </w:r>
      <w:proofErr w:type="spellEnd"/>
      <w:r w:rsidR="00FA508C">
        <w:t>, country)</w:t>
      </w:r>
    </w:p>
    <w:p w:rsidR="00D840A5" w:rsidRDefault="00D840A5" w:rsidP="00D840A5">
      <w:pPr>
        <w:spacing w:after="0" w:line="240" w:lineRule="auto"/>
      </w:pPr>
    </w:p>
    <w:p w:rsidR="00BD5DA9" w:rsidRDefault="002B1ADE" w:rsidP="00D840A5">
      <w:pPr>
        <w:spacing w:after="0" w:line="240" w:lineRule="auto"/>
      </w:pPr>
      <w:r>
        <w:t>Inspection (</w:t>
      </w:r>
      <w:proofErr w:type="spellStart"/>
      <w:r w:rsidR="00BD5DA9" w:rsidRPr="001C42B1">
        <w:rPr>
          <w:b/>
          <w:i/>
        </w:rPr>
        <w:t>property_id</w:t>
      </w:r>
      <w:proofErr w:type="spellEnd"/>
      <w:r w:rsidR="00BD5DA9" w:rsidRPr="001C42B1">
        <w:rPr>
          <w:i/>
        </w:rPr>
        <w:t>,</w:t>
      </w:r>
      <w:r w:rsidR="00BD5DA9">
        <w:t xml:space="preserve"> </w:t>
      </w:r>
      <w:proofErr w:type="spellStart"/>
      <w:r w:rsidR="00BD5DA9">
        <w:t>inspection_date</w:t>
      </w:r>
      <w:proofErr w:type="spellEnd"/>
      <w:r w:rsidR="00BD5DA9">
        <w:t xml:space="preserve">, </w:t>
      </w:r>
      <w:proofErr w:type="spellStart"/>
      <w:r w:rsidR="00BD5DA9">
        <w:t>inspection_time</w:t>
      </w:r>
      <w:proofErr w:type="spellEnd"/>
      <w:r w:rsidR="00BD5DA9">
        <w:t>)</w:t>
      </w:r>
    </w:p>
    <w:p w:rsidR="00D840A5" w:rsidRDefault="00D840A5" w:rsidP="00D840A5">
      <w:pPr>
        <w:spacing w:after="0" w:line="240" w:lineRule="auto"/>
      </w:pPr>
    </w:p>
    <w:p w:rsidR="00BD5DA9" w:rsidRDefault="002B1ADE" w:rsidP="00D840A5">
      <w:pPr>
        <w:spacing w:after="0" w:line="240" w:lineRule="auto"/>
      </w:pPr>
      <w:r>
        <w:t>Advertisement (</w:t>
      </w:r>
      <w:proofErr w:type="spellStart"/>
      <w:r w:rsidR="00BD5DA9" w:rsidRPr="001C42B1">
        <w:rPr>
          <w:b/>
          <w:i/>
        </w:rPr>
        <w:t>property_id</w:t>
      </w:r>
      <w:proofErr w:type="spellEnd"/>
      <w:r w:rsidR="00BD5DA9">
        <w:t xml:space="preserve">, </w:t>
      </w:r>
      <w:proofErr w:type="spellStart"/>
      <w:r w:rsidR="00BD5DA9">
        <w:t>newspaper_name</w:t>
      </w:r>
      <w:proofErr w:type="spellEnd"/>
      <w:r w:rsidR="00BD5DA9">
        <w:t xml:space="preserve">, </w:t>
      </w:r>
      <w:proofErr w:type="spellStart"/>
      <w:r w:rsidR="00BD5DA9">
        <w:t>advertisement_date</w:t>
      </w:r>
      <w:proofErr w:type="spellEnd"/>
      <w:r w:rsidR="00BD5DA9">
        <w:t>, comments, cost)</w:t>
      </w:r>
    </w:p>
    <w:p w:rsidR="00D840A5" w:rsidRDefault="00D840A5" w:rsidP="00D840A5">
      <w:pPr>
        <w:spacing w:after="0" w:line="240" w:lineRule="auto"/>
      </w:pPr>
    </w:p>
    <w:p w:rsidR="00BD5DA9" w:rsidRDefault="002B1ADE" w:rsidP="00D840A5">
      <w:pPr>
        <w:spacing w:after="0" w:line="240" w:lineRule="auto"/>
      </w:pPr>
      <w:r>
        <w:t>Clients (</w:t>
      </w:r>
      <w:proofErr w:type="spellStart"/>
      <w:r w:rsidR="00BD5DA9" w:rsidRPr="00757AE3">
        <w:rPr>
          <w:b/>
        </w:rPr>
        <w:t>client_id</w:t>
      </w:r>
      <w:proofErr w:type="spellEnd"/>
      <w:r w:rsidR="00BD5DA9" w:rsidRPr="00757AE3">
        <w:rPr>
          <w:b/>
        </w:rPr>
        <w:t>,</w:t>
      </w:r>
      <w:r w:rsidR="00BD5DA9">
        <w:t xml:space="preserve"> </w:t>
      </w:r>
      <w:proofErr w:type="spellStart"/>
      <w:r w:rsidR="00BD5DA9" w:rsidRPr="001C42B1">
        <w:rPr>
          <w:i/>
        </w:rPr>
        <w:t>staff_id</w:t>
      </w:r>
      <w:proofErr w:type="spellEnd"/>
      <w:r w:rsidR="00BD5DA9">
        <w:t xml:space="preserve">, </w:t>
      </w:r>
      <w:proofErr w:type="spellStart"/>
      <w:r w:rsidR="00BD5DA9">
        <w:t>first_name</w:t>
      </w:r>
      <w:proofErr w:type="spellEnd"/>
      <w:r w:rsidR="00BD5DA9">
        <w:t xml:space="preserve">, </w:t>
      </w:r>
      <w:proofErr w:type="spellStart"/>
      <w:r w:rsidR="00BD5DA9">
        <w:t>last_name</w:t>
      </w:r>
      <w:proofErr w:type="spellEnd"/>
      <w:r w:rsidR="00BD5DA9">
        <w:t xml:space="preserve">, </w:t>
      </w:r>
      <w:proofErr w:type="gramStart"/>
      <w:r w:rsidR="00BD5DA9">
        <w:t>dob</w:t>
      </w:r>
      <w:proofErr w:type="gramEnd"/>
      <w:r w:rsidR="00BD5DA9">
        <w:t xml:space="preserve">, gender, phone, email, address, </w:t>
      </w:r>
      <w:proofErr w:type="spellStart"/>
      <w:r w:rsidR="00BD5DA9">
        <w:t>street_name</w:t>
      </w:r>
      <w:proofErr w:type="spellEnd"/>
      <w:r w:rsidR="00BD5DA9">
        <w:t xml:space="preserve">, city, state, country, </w:t>
      </w:r>
      <w:proofErr w:type="spellStart"/>
      <w:r w:rsidR="00BD5DA9">
        <w:t>zipcode</w:t>
      </w:r>
      <w:proofErr w:type="spellEnd"/>
      <w:r w:rsidR="00BD5DA9">
        <w:t xml:space="preserve">, </w:t>
      </w:r>
      <w:proofErr w:type="spellStart"/>
      <w:r w:rsidR="00BD5DA9">
        <w:t>client_type</w:t>
      </w:r>
      <w:proofErr w:type="spellEnd"/>
      <w:r w:rsidR="00BD5DA9">
        <w:t xml:space="preserve">) </w:t>
      </w:r>
    </w:p>
    <w:p w:rsidR="00D840A5" w:rsidRDefault="00D840A5" w:rsidP="00D840A5">
      <w:pPr>
        <w:spacing w:after="0" w:line="240" w:lineRule="auto"/>
      </w:pPr>
    </w:p>
    <w:p w:rsidR="00A62F7E" w:rsidRDefault="002B1ADE" w:rsidP="00D840A5">
      <w:pPr>
        <w:spacing w:after="0" w:line="240" w:lineRule="auto"/>
      </w:pPr>
      <w:proofErr w:type="spellStart"/>
      <w:r>
        <w:t>Client_Choice</w:t>
      </w:r>
      <w:proofErr w:type="spellEnd"/>
      <w:r>
        <w:t xml:space="preserve"> </w:t>
      </w:r>
      <w:r w:rsidR="00A62F7E">
        <w:t>(</w:t>
      </w:r>
      <w:proofErr w:type="spellStart"/>
      <w:r w:rsidR="00A62F7E" w:rsidRPr="00757AE3">
        <w:rPr>
          <w:b/>
        </w:rPr>
        <w:t>client_id</w:t>
      </w:r>
      <w:proofErr w:type="spellEnd"/>
      <w:r w:rsidR="00A62F7E" w:rsidRPr="00757AE3">
        <w:rPr>
          <w:b/>
        </w:rPr>
        <w:t>,</w:t>
      </w:r>
      <w:r w:rsidR="00A62F7E">
        <w:rPr>
          <w:b/>
        </w:rPr>
        <w:t xml:space="preserve"> </w:t>
      </w:r>
      <w:proofErr w:type="spellStart"/>
      <w:r w:rsidR="00A62F7E">
        <w:t>client_type</w:t>
      </w:r>
      <w:proofErr w:type="spellEnd"/>
      <w:r w:rsidR="00A62F7E">
        <w:t xml:space="preserve">, </w:t>
      </w:r>
      <w:proofErr w:type="spellStart"/>
      <w:r w:rsidR="00A62F7E">
        <w:t>budget_start_price</w:t>
      </w:r>
      <w:proofErr w:type="spellEnd"/>
      <w:r w:rsidR="00A62F7E">
        <w:t>,</w:t>
      </w:r>
      <w:r w:rsidR="00A62F7E" w:rsidRPr="00CE621A">
        <w:t xml:space="preserve"> </w:t>
      </w:r>
      <w:proofErr w:type="spellStart"/>
      <w:r w:rsidR="00A62F7E">
        <w:t>budget_end_price</w:t>
      </w:r>
      <w:proofErr w:type="spellEnd"/>
      <w:r w:rsidR="00A62F7E">
        <w:t xml:space="preserve">, </w:t>
      </w:r>
      <w:proofErr w:type="spellStart"/>
      <w:r w:rsidR="00A62F7E">
        <w:t>pref_location</w:t>
      </w:r>
      <w:proofErr w:type="spellEnd"/>
      <w:r w:rsidR="00A62F7E">
        <w:t xml:space="preserve">, </w:t>
      </w:r>
      <w:proofErr w:type="spellStart"/>
      <w:r w:rsidR="00A62F7E">
        <w:t>pref_sq.ft</w:t>
      </w:r>
      <w:proofErr w:type="spellEnd"/>
      <w:r w:rsidR="00A62F7E">
        <w:t xml:space="preserve">, </w:t>
      </w:r>
      <w:proofErr w:type="spellStart"/>
      <w:r w:rsidR="00A62F7E">
        <w:t>pref_lot_size</w:t>
      </w:r>
      <w:proofErr w:type="spellEnd"/>
      <w:r w:rsidR="00A62F7E">
        <w:t xml:space="preserve">, </w:t>
      </w:r>
      <w:proofErr w:type="spellStart"/>
      <w:r w:rsidR="00A62F7E">
        <w:t>pref_bedroom_count</w:t>
      </w:r>
      <w:proofErr w:type="spellEnd"/>
      <w:r w:rsidR="00A62F7E">
        <w:t xml:space="preserve">, </w:t>
      </w:r>
      <w:proofErr w:type="spellStart"/>
      <w:r w:rsidR="00A62F7E">
        <w:t>pref_bathroom_count</w:t>
      </w:r>
      <w:proofErr w:type="spellEnd"/>
      <w:r w:rsidR="00A62F7E">
        <w:t>)</w:t>
      </w:r>
    </w:p>
    <w:p w:rsidR="00A62F7E" w:rsidRDefault="00A62F7E" w:rsidP="00D840A5">
      <w:pPr>
        <w:spacing w:after="0" w:line="240" w:lineRule="auto"/>
      </w:pPr>
    </w:p>
    <w:p w:rsidR="00BD5DA9" w:rsidRPr="00A62F7E" w:rsidRDefault="002B1ADE" w:rsidP="00D840A5">
      <w:pPr>
        <w:spacing w:after="0" w:line="240" w:lineRule="auto"/>
      </w:pPr>
      <w:r w:rsidRPr="00A62F7E">
        <w:t>Renters (</w:t>
      </w:r>
      <w:proofErr w:type="spellStart"/>
      <w:r w:rsidR="00BD5DA9" w:rsidRPr="00A62F7E">
        <w:rPr>
          <w:b/>
          <w:i/>
        </w:rPr>
        <w:t>client_id</w:t>
      </w:r>
      <w:proofErr w:type="spellEnd"/>
      <w:r w:rsidR="00BD5DA9" w:rsidRPr="00A62F7E">
        <w:rPr>
          <w:b/>
          <w:i/>
        </w:rPr>
        <w:t xml:space="preserve">, </w:t>
      </w:r>
      <w:proofErr w:type="spellStart"/>
      <w:r w:rsidR="00BD5DA9" w:rsidRPr="00A62F7E">
        <w:rPr>
          <w:b/>
          <w:i/>
        </w:rPr>
        <w:t>property_id</w:t>
      </w:r>
      <w:proofErr w:type="spellEnd"/>
      <w:r w:rsidR="00BD5DA9" w:rsidRPr="00A62F7E">
        <w:t xml:space="preserve">, </w:t>
      </w:r>
      <w:proofErr w:type="spellStart"/>
      <w:r w:rsidR="00BD5DA9" w:rsidRPr="00A62F7E">
        <w:t>monthly_</w:t>
      </w:r>
      <w:r w:rsidR="00541BB8">
        <w:t>rent</w:t>
      </w:r>
      <w:proofErr w:type="spellEnd"/>
      <w:r w:rsidR="00BD5DA9" w:rsidRPr="00A62F7E">
        <w:t xml:space="preserve">, </w:t>
      </w:r>
      <w:proofErr w:type="spellStart"/>
      <w:r w:rsidR="00BD5DA9" w:rsidRPr="00A62F7E">
        <w:t>agreement_start_date</w:t>
      </w:r>
      <w:proofErr w:type="spellEnd"/>
      <w:r w:rsidR="00BD5DA9" w:rsidRPr="00A62F7E">
        <w:t xml:space="preserve">, </w:t>
      </w:r>
      <w:proofErr w:type="spellStart"/>
      <w:r w:rsidR="00BD5DA9" w:rsidRPr="00A62F7E">
        <w:t>agreement_end_date</w:t>
      </w:r>
      <w:proofErr w:type="spellEnd"/>
      <w:r w:rsidR="00BD5DA9" w:rsidRPr="00A62F7E">
        <w:t xml:space="preserve">, </w:t>
      </w:r>
      <w:proofErr w:type="spellStart"/>
      <w:r w:rsidR="00BD5DA9" w:rsidRPr="00A62F7E">
        <w:t>landlord_client_id</w:t>
      </w:r>
      <w:proofErr w:type="spellEnd"/>
      <w:r w:rsidR="00BD5DA9" w:rsidRPr="00A62F7E">
        <w:t>)</w:t>
      </w:r>
    </w:p>
    <w:p w:rsidR="00D840A5" w:rsidRDefault="00D840A5" w:rsidP="00D840A5">
      <w:pPr>
        <w:spacing w:after="0" w:line="240" w:lineRule="auto"/>
      </w:pPr>
    </w:p>
    <w:p w:rsidR="002B1ADE" w:rsidRPr="002B1ADE" w:rsidRDefault="002B1ADE" w:rsidP="00D840A5">
      <w:pPr>
        <w:spacing w:after="0" w:line="240" w:lineRule="auto"/>
      </w:pPr>
    </w:p>
    <w:p w:rsidR="002B1ADE" w:rsidRDefault="002B1ADE" w:rsidP="00D840A5">
      <w:pPr>
        <w:spacing w:after="0" w:line="240" w:lineRule="auto"/>
      </w:pPr>
      <w:r w:rsidRPr="002B1ADE">
        <w:rPr>
          <w:rFonts w:ascii="Arial" w:hAnsi="Arial" w:cs="Arial"/>
          <w:color w:val="000000"/>
          <w:sz w:val="27"/>
          <w:szCs w:val="27"/>
          <w:shd w:val="clear" w:color="auto" w:fill="FFFFFF"/>
        </w:rPr>
        <w:t>Definition of</w:t>
      </w:r>
      <w:r>
        <w:rPr>
          <w:rFonts w:ascii="Arial" w:hAnsi="Arial" w:cs="Arial"/>
          <w:color w:val="000000"/>
          <w:sz w:val="27"/>
          <w:szCs w:val="27"/>
          <w:shd w:val="clear" w:color="auto" w:fill="FFFFFF"/>
        </w:rPr>
        <w:t xml:space="preserve"> </w:t>
      </w:r>
      <w:r w:rsidRPr="002B1ADE">
        <w:rPr>
          <w:rFonts w:ascii="Arial" w:hAnsi="Arial" w:cs="Arial"/>
          <w:color w:val="000000"/>
          <w:sz w:val="27"/>
          <w:szCs w:val="27"/>
          <w:shd w:val="clear" w:color="auto" w:fill="FFFFFF"/>
        </w:rPr>
        <w:t>Domain</w:t>
      </w:r>
      <w:r>
        <w:rPr>
          <w:rFonts w:ascii="Arial" w:hAnsi="Arial" w:cs="Arial"/>
          <w:color w:val="000000"/>
          <w:sz w:val="27"/>
          <w:szCs w:val="27"/>
          <w:shd w:val="clear" w:color="auto" w:fill="FFFFFF"/>
        </w:rPr>
        <w:t xml:space="preserve"> for the attributes</w:t>
      </w:r>
    </w:p>
    <w:p w:rsidR="002B1ADE" w:rsidRDefault="002B1ADE" w:rsidP="00D840A5">
      <w:pPr>
        <w:spacing w:after="0" w:line="240" w:lineRule="auto"/>
        <w:rPr>
          <w:b/>
        </w:rPr>
      </w:pPr>
    </w:p>
    <w:p w:rsidR="00D840A5" w:rsidRPr="002B1ADE" w:rsidRDefault="00D840A5" w:rsidP="00D840A5">
      <w:pPr>
        <w:spacing w:after="0" w:line="240" w:lineRule="auto"/>
        <w:rPr>
          <w:b/>
        </w:rPr>
      </w:pPr>
      <w:r w:rsidRPr="002B1ADE">
        <w:rPr>
          <w:b/>
        </w:rPr>
        <w:t>Branches</w:t>
      </w:r>
    </w:p>
    <w:p w:rsidR="00D840A5" w:rsidRPr="000B41CF" w:rsidRDefault="00D840A5" w:rsidP="00D840A5">
      <w:pPr>
        <w:spacing w:after="0" w:line="240" w:lineRule="auto"/>
      </w:pPr>
      <w:proofErr w:type="spellStart"/>
      <w:r w:rsidRPr="000B41CF">
        <w:t>Int</w:t>
      </w:r>
      <w:proofErr w:type="spellEnd"/>
      <w:r w:rsidRPr="000B41CF">
        <w:t xml:space="preserve"> </w:t>
      </w:r>
      <w:proofErr w:type="spellStart"/>
      <w:r w:rsidRPr="000B41CF">
        <w:t>branch_id</w:t>
      </w:r>
      <w:proofErr w:type="spellEnd"/>
      <w:r w:rsidR="00203921" w:rsidRPr="000B41CF">
        <w:tab/>
      </w:r>
      <w:r w:rsidR="00203921" w:rsidRPr="000B41CF">
        <w:tab/>
        <w:t>// primary key</w:t>
      </w:r>
    </w:p>
    <w:p w:rsidR="00D840A5" w:rsidRPr="000B41CF" w:rsidRDefault="000B41CF" w:rsidP="00D840A5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 w:rsidR="00D840A5" w:rsidRPr="000B41CF">
        <w:t>manager_id</w:t>
      </w:r>
      <w:proofErr w:type="spellEnd"/>
      <w:r w:rsidR="00203921" w:rsidRPr="000B41CF">
        <w:tab/>
      </w:r>
      <w:r w:rsidR="00203921" w:rsidRPr="000B41CF">
        <w:tab/>
        <w:t xml:space="preserve">// </w:t>
      </w:r>
      <w:r w:rsidR="00AA3494" w:rsidRPr="000B41CF">
        <w:t>primary key in staff table</w:t>
      </w:r>
    </w:p>
    <w:p w:rsidR="00D840A5" w:rsidRDefault="000B41CF" w:rsidP="00D840A5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CE621A">
        <w:t>phone_number</w:t>
      </w:r>
      <w:proofErr w:type="spellEnd"/>
      <w:r w:rsidR="00AA3494">
        <w:tab/>
        <w:t>//10 digit integer</w:t>
      </w:r>
    </w:p>
    <w:p w:rsidR="00D840A5" w:rsidRDefault="000B41CF" w:rsidP="00D840A5">
      <w:pPr>
        <w:spacing w:after="0" w:line="240" w:lineRule="auto"/>
      </w:pPr>
      <w:proofErr w:type="gramStart"/>
      <w:r>
        <w:t>string</w:t>
      </w:r>
      <w:proofErr w:type="gramEnd"/>
      <w:r>
        <w:t xml:space="preserve"> </w:t>
      </w:r>
      <w:proofErr w:type="spellStart"/>
      <w:r w:rsidR="00CE621A">
        <w:t>branch_name</w:t>
      </w:r>
      <w:proofErr w:type="spellEnd"/>
      <w:r w:rsidR="00AA3494">
        <w:tab/>
        <w:t>// less than 40 char</w:t>
      </w:r>
    </w:p>
    <w:p w:rsidR="00D840A5" w:rsidRDefault="00D840A5" w:rsidP="00D840A5">
      <w:pPr>
        <w:spacing w:after="0" w:line="240" w:lineRule="auto"/>
      </w:pPr>
      <w:proofErr w:type="gramStart"/>
      <w:r>
        <w:t>string</w:t>
      </w:r>
      <w:proofErr w:type="gramEnd"/>
      <w:r>
        <w:t xml:space="preserve"> address_line1 </w:t>
      </w:r>
      <w:r>
        <w:tab/>
        <w:t>// less than 40 char</w:t>
      </w:r>
    </w:p>
    <w:p w:rsidR="00D840A5" w:rsidRDefault="00D840A5" w:rsidP="00D840A5">
      <w:pPr>
        <w:spacing w:after="0" w:line="240" w:lineRule="auto"/>
      </w:pPr>
      <w:proofErr w:type="gramStart"/>
      <w:r>
        <w:t>string</w:t>
      </w:r>
      <w:proofErr w:type="gramEnd"/>
      <w:r>
        <w:t xml:space="preserve"> address_line2  </w:t>
      </w:r>
      <w:r>
        <w:tab/>
        <w:t>// less than 40 char</w:t>
      </w:r>
    </w:p>
    <w:p w:rsidR="00D840A5" w:rsidRDefault="00D840A5" w:rsidP="00D840A5">
      <w:pPr>
        <w:spacing w:after="0" w:line="240" w:lineRule="auto"/>
      </w:pPr>
      <w:proofErr w:type="gramStart"/>
      <w:r>
        <w:t>string</w:t>
      </w:r>
      <w:proofErr w:type="gramEnd"/>
      <w:r>
        <w:t xml:space="preserve"> city</w:t>
      </w:r>
      <w:r>
        <w:tab/>
      </w:r>
      <w:r>
        <w:tab/>
        <w:t>// less than 20 char</w:t>
      </w:r>
    </w:p>
    <w:p w:rsidR="00D840A5" w:rsidRDefault="00D840A5" w:rsidP="00D840A5">
      <w:pPr>
        <w:spacing w:after="0" w:line="240" w:lineRule="auto"/>
      </w:pPr>
      <w:proofErr w:type="gramStart"/>
      <w:r>
        <w:t>string</w:t>
      </w:r>
      <w:proofErr w:type="gramEnd"/>
      <w:r>
        <w:t xml:space="preserve"> state</w:t>
      </w:r>
      <w:r>
        <w:tab/>
      </w:r>
      <w:r>
        <w:tab/>
        <w:t>// less than 20 char</w:t>
      </w:r>
    </w:p>
    <w:p w:rsidR="00D840A5" w:rsidRDefault="00D840A5" w:rsidP="00D840A5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zipcode</w:t>
      </w:r>
      <w:proofErr w:type="spellEnd"/>
      <w:r>
        <w:t>,</w:t>
      </w:r>
      <w:r>
        <w:tab/>
      </w:r>
      <w:r>
        <w:tab/>
        <w:t xml:space="preserve">// less than 10 </w:t>
      </w:r>
      <w:proofErr w:type="spellStart"/>
      <w:r>
        <w:t>int</w:t>
      </w:r>
      <w:proofErr w:type="spellEnd"/>
    </w:p>
    <w:p w:rsidR="00D840A5" w:rsidRDefault="00D840A5" w:rsidP="00D840A5">
      <w:pPr>
        <w:spacing w:after="0" w:line="240" w:lineRule="auto"/>
      </w:pPr>
      <w:proofErr w:type="gramStart"/>
      <w:r>
        <w:t>string</w:t>
      </w:r>
      <w:proofErr w:type="gramEnd"/>
      <w:r>
        <w:t xml:space="preserve"> country</w:t>
      </w:r>
      <w:r>
        <w:tab/>
      </w:r>
      <w:r>
        <w:tab/>
        <w:t>// less than 30 char</w:t>
      </w:r>
    </w:p>
    <w:p w:rsidR="00BD5DA9" w:rsidRDefault="00BD5DA9" w:rsidP="00D840A5">
      <w:pPr>
        <w:spacing w:after="0" w:line="240" w:lineRule="auto"/>
      </w:pPr>
    </w:p>
    <w:p w:rsidR="00D9654E" w:rsidRPr="00D9654E" w:rsidRDefault="00D9654E" w:rsidP="00D840A5">
      <w:pPr>
        <w:spacing w:after="0" w:line="240" w:lineRule="auto"/>
        <w:rPr>
          <w:b/>
        </w:rPr>
      </w:pPr>
      <w:proofErr w:type="gramStart"/>
      <w:r w:rsidRPr="00D9654E">
        <w:rPr>
          <w:b/>
        </w:rPr>
        <w:t>staff</w:t>
      </w:r>
      <w:proofErr w:type="gramEnd"/>
    </w:p>
    <w:p w:rsidR="000B41CF" w:rsidRDefault="00D9654E" w:rsidP="000B41CF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0B41CF" w:rsidRPr="000B41CF">
        <w:t>staff</w:t>
      </w:r>
      <w:r>
        <w:t>_id</w:t>
      </w:r>
      <w:proofErr w:type="spellEnd"/>
      <w:r>
        <w:tab/>
      </w:r>
      <w:r>
        <w:tab/>
        <w:t>//primary key</w:t>
      </w:r>
    </w:p>
    <w:p w:rsidR="000B41CF" w:rsidRDefault="00D9654E" w:rsidP="000B41CF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0B41CF" w:rsidRPr="000B41CF">
        <w:t>branch_id</w:t>
      </w:r>
      <w:proofErr w:type="spellEnd"/>
      <w:r>
        <w:tab/>
      </w:r>
      <w:r>
        <w:tab/>
        <w:t>//</w:t>
      </w:r>
      <w:r w:rsidR="00C61D4A">
        <w:t>primary key in branch table</w:t>
      </w:r>
    </w:p>
    <w:p w:rsidR="000B41CF" w:rsidRDefault="00D9654E" w:rsidP="000B41CF">
      <w:pPr>
        <w:spacing w:after="0" w:line="240" w:lineRule="auto"/>
      </w:pPr>
      <w:proofErr w:type="gramStart"/>
      <w:r>
        <w:t>char</w:t>
      </w:r>
      <w:proofErr w:type="gramEnd"/>
      <w:r>
        <w:t xml:space="preserve"> </w:t>
      </w:r>
      <w:proofErr w:type="spellStart"/>
      <w:r>
        <w:t>first_name</w:t>
      </w:r>
      <w:proofErr w:type="spellEnd"/>
      <w:r w:rsidR="000B41CF" w:rsidRPr="000B41CF">
        <w:t xml:space="preserve"> </w:t>
      </w:r>
      <w:r>
        <w:tab/>
        <w:t>//less than 20 char</w:t>
      </w:r>
    </w:p>
    <w:p w:rsidR="000B41CF" w:rsidRDefault="00D9654E" w:rsidP="000B41CF">
      <w:pPr>
        <w:spacing w:after="0" w:line="240" w:lineRule="auto"/>
      </w:pPr>
      <w:proofErr w:type="gramStart"/>
      <w:r>
        <w:t>char</w:t>
      </w:r>
      <w:proofErr w:type="gramEnd"/>
      <w:r>
        <w:t xml:space="preserve"> </w:t>
      </w:r>
      <w:proofErr w:type="spellStart"/>
      <w:r>
        <w:t>last_name</w:t>
      </w:r>
      <w:proofErr w:type="spellEnd"/>
      <w:r>
        <w:tab/>
      </w:r>
      <w:r>
        <w:tab/>
        <w:t>//less than 20 char</w:t>
      </w:r>
    </w:p>
    <w:p w:rsidR="000B41CF" w:rsidRDefault="00D9654E" w:rsidP="000B41CF">
      <w:pPr>
        <w:spacing w:after="0" w:line="240" w:lineRule="auto"/>
      </w:pPr>
      <w:proofErr w:type="gramStart"/>
      <w:r>
        <w:t>date</w:t>
      </w:r>
      <w:proofErr w:type="gramEnd"/>
      <w:r>
        <w:t xml:space="preserve"> dob</w:t>
      </w:r>
      <w:r>
        <w:tab/>
      </w:r>
      <w:r>
        <w:tab/>
        <w:t>//mm/</w:t>
      </w:r>
      <w:proofErr w:type="spellStart"/>
      <w:r>
        <w:t>dd</w:t>
      </w:r>
      <w:proofErr w:type="spellEnd"/>
      <w:r>
        <w:t>/</w:t>
      </w:r>
      <w:proofErr w:type="spellStart"/>
      <w:r>
        <w:t>yyyy</w:t>
      </w:r>
      <w:proofErr w:type="spellEnd"/>
    </w:p>
    <w:p w:rsidR="000B41CF" w:rsidRDefault="00D9654E" w:rsidP="000B41CF">
      <w:pPr>
        <w:spacing w:after="0" w:line="240" w:lineRule="auto"/>
      </w:pPr>
      <w:proofErr w:type="gramStart"/>
      <w:r>
        <w:t>char</w:t>
      </w:r>
      <w:proofErr w:type="gramEnd"/>
      <w:r>
        <w:t xml:space="preserve"> gender</w:t>
      </w:r>
      <w:r w:rsidR="000B41CF" w:rsidRPr="000B41CF">
        <w:t xml:space="preserve"> </w:t>
      </w:r>
      <w:r>
        <w:tab/>
      </w:r>
      <w:r>
        <w:tab/>
        <w:t>// m for male; f for female</w:t>
      </w:r>
    </w:p>
    <w:p w:rsidR="000B41CF" w:rsidRDefault="00D9654E" w:rsidP="000B41CF">
      <w:pPr>
        <w:spacing w:after="0" w:line="240" w:lineRule="auto"/>
      </w:pPr>
      <w:proofErr w:type="gramStart"/>
      <w:r>
        <w:t>string</w:t>
      </w:r>
      <w:proofErr w:type="gramEnd"/>
      <w:r>
        <w:t xml:space="preserve"> email</w:t>
      </w:r>
      <w:r w:rsidR="009B5766">
        <w:tab/>
      </w:r>
      <w:r w:rsidR="009B5766">
        <w:tab/>
        <w:t>// less than 40 char</w:t>
      </w:r>
    </w:p>
    <w:p w:rsidR="000B41CF" w:rsidRDefault="005463C0" w:rsidP="000B41CF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0B41CF">
        <w:t>phone_number</w:t>
      </w:r>
      <w:proofErr w:type="spellEnd"/>
      <w:r w:rsidR="000B41CF">
        <w:tab/>
        <w:t>//10 digit integer</w:t>
      </w:r>
    </w:p>
    <w:p w:rsidR="000B41CF" w:rsidRDefault="005463C0" w:rsidP="000B41CF">
      <w:pPr>
        <w:spacing w:after="0" w:line="240" w:lineRule="auto"/>
      </w:pPr>
      <w:proofErr w:type="gramStart"/>
      <w:r>
        <w:t>string</w:t>
      </w:r>
      <w:proofErr w:type="gramEnd"/>
      <w:r>
        <w:t xml:space="preserve"> </w:t>
      </w:r>
      <w:proofErr w:type="spellStart"/>
      <w:r w:rsidR="000B41CF">
        <w:t>branch_name</w:t>
      </w:r>
      <w:proofErr w:type="spellEnd"/>
      <w:r w:rsidR="000B41CF">
        <w:tab/>
        <w:t>// less than 40 char</w:t>
      </w:r>
    </w:p>
    <w:p w:rsidR="000B41CF" w:rsidRDefault="000B41CF" w:rsidP="000B41CF">
      <w:pPr>
        <w:spacing w:after="0" w:line="240" w:lineRule="auto"/>
      </w:pPr>
      <w:proofErr w:type="gramStart"/>
      <w:r>
        <w:t>string</w:t>
      </w:r>
      <w:proofErr w:type="gramEnd"/>
      <w:r>
        <w:t xml:space="preserve"> address_line1 </w:t>
      </w:r>
      <w:r>
        <w:tab/>
        <w:t>// less than 40 char</w:t>
      </w:r>
    </w:p>
    <w:p w:rsidR="000B41CF" w:rsidRDefault="000B41CF" w:rsidP="000B41CF">
      <w:pPr>
        <w:spacing w:after="0" w:line="240" w:lineRule="auto"/>
      </w:pPr>
      <w:proofErr w:type="gramStart"/>
      <w:r>
        <w:t>string</w:t>
      </w:r>
      <w:proofErr w:type="gramEnd"/>
      <w:r>
        <w:t xml:space="preserve"> address_line2  </w:t>
      </w:r>
      <w:r>
        <w:tab/>
        <w:t>// less than 40 char</w:t>
      </w:r>
    </w:p>
    <w:p w:rsidR="000B41CF" w:rsidRDefault="000B41CF" w:rsidP="000B41CF">
      <w:pPr>
        <w:spacing w:after="0" w:line="240" w:lineRule="auto"/>
      </w:pPr>
      <w:proofErr w:type="gramStart"/>
      <w:r>
        <w:lastRenderedPageBreak/>
        <w:t>string</w:t>
      </w:r>
      <w:proofErr w:type="gramEnd"/>
      <w:r>
        <w:t xml:space="preserve"> city</w:t>
      </w:r>
      <w:r>
        <w:tab/>
      </w:r>
      <w:r>
        <w:tab/>
        <w:t>// less than 20 char</w:t>
      </w:r>
    </w:p>
    <w:p w:rsidR="000B41CF" w:rsidRDefault="000B41CF" w:rsidP="000B41CF">
      <w:pPr>
        <w:spacing w:after="0" w:line="240" w:lineRule="auto"/>
      </w:pPr>
      <w:proofErr w:type="gramStart"/>
      <w:r>
        <w:t>string</w:t>
      </w:r>
      <w:proofErr w:type="gramEnd"/>
      <w:r>
        <w:t xml:space="preserve"> state</w:t>
      </w:r>
      <w:r>
        <w:tab/>
      </w:r>
      <w:r>
        <w:tab/>
        <w:t>// less than 20 char</w:t>
      </w:r>
    </w:p>
    <w:p w:rsidR="000B41CF" w:rsidRDefault="000B41CF" w:rsidP="000B41CF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zipcode</w:t>
      </w:r>
      <w:proofErr w:type="spellEnd"/>
      <w:r>
        <w:tab/>
      </w:r>
      <w:r>
        <w:tab/>
        <w:t xml:space="preserve">// less than 10 </w:t>
      </w:r>
      <w:proofErr w:type="spellStart"/>
      <w:r>
        <w:t>int</w:t>
      </w:r>
      <w:proofErr w:type="spellEnd"/>
    </w:p>
    <w:p w:rsidR="00212006" w:rsidRDefault="00212006" w:rsidP="00212006">
      <w:pPr>
        <w:spacing w:after="0" w:line="240" w:lineRule="auto"/>
      </w:pPr>
      <w:proofErr w:type="gramStart"/>
      <w:r>
        <w:t>string</w:t>
      </w:r>
      <w:proofErr w:type="gramEnd"/>
      <w:r>
        <w:t xml:space="preserve"> country</w:t>
      </w:r>
      <w:r>
        <w:tab/>
      </w:r>
      <w:r>
        <w:tab/>
        <w:t>// less than 30 char</w:t>
      </w:r>
    </w:p>
    <w:p w:rsidR="00212006" w:rsidRDefault="00212006" w:rsidP="000B41CF">
      <w:pPr>
        <w:spacing w:after="0" w:line="240" w:lineRule="auto"/>
      </w:pPr>
    </w:p>
    <w:p w:rsidR="006A3121" w:rsidRDefault="006A3121" w:rsidP="00D840A5">
      <w:pPr>
        <w:spacing w:after="0" w:line="240" w:lineRule="auto"/>
      </w:pPr>
    </w:p>
    <w:p w:rsidR="00212006" w:rsidRPr="00212006" w:rsidRDefault="00212006" w:rsidP="00212006">
      <w:pPr>
        <w:spacing w:after="0" w:line="240" w:lineRule="auto"/>
        <w:rPr>
          <w:b/>
        </w:rPr>
      </w:pPr>
      <w:r>
        <w:rPr>
          <w:b/>
        </w:rPr>
        <w:t>Payroll</w:t>
      </w:r>
    </w:p>
    <w:p w:rsidR="00324471" w:rsidRDefault="00324471" w:rsidP="00324471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Pr="000B41CF">
        <w:t>staff</w:t>
      </w:r>
      <w:r>
        <w:t>_id</w:t>
      </w:r>
      <w:proofErr w:type="spellEnd"/>
      <w:r>
        <w:tab/>
      </w:r>
      <w:r>
        <w:tab/>
        <w:t>//primary key</w:t>
      </w:r>
    </w:p>
    <w:p w:rsidR="00212006" w:rsidRDefault="00324471" w:rsidP="00212006">
      <w:pPr>
        <w:spacing w:after="0" w:line="240" w:lineRule="auto"/>
      </w:pPr>
      <w:proofErr w:type="gramStart"/>
      <w:r>
        <w:t>string</w:t>
      </w:r>
      <w:proofErr w:type="gramEnd"/>
      <w:r>
        <w:t xml:space="preserve"> designation</w:t>
      </w:r>
      <w:r>
        <w:tab/>
        <w:t>// less than 15 characters</w:t>
      </w:r>
    </w:p>
    <w:p w:rsidR="00212006" w:rsidRDefault="00324471" w:rsidP="00212006">
      <w:pPr>
        <w:spacing w:after="0" w:line="240" w:lineRule="auto"/>
      </w:pPr>
      <w:proofErr w:type="gramStart"/>
      <w:r>
        <w:t>double</w:t>
      </w:r>
      <w:proofErr w:type="gramEnd"/>
      <w:r>
        <w:t xml:space="preserve"> </w:t>
      </w:r>
      <w:r w:rsidR="00212006" w:rsidRPr="00212006">
        <w:t>salary</w:t>
      </w:r>
      <w:r>
        <w:tab/>
      </w:r>
      <w:r>
        <w:tab/>
        <w:t>//in dollars</w:t>
      </w:r>
      <w:r w:rsidR="00212006" w:rsidRPr="00212006">
        <w:t xml:space="preserve"> </w:t>
      </w:r>
    </w:p>
    <w:p w:rsidR="00212006" w:rsidRDefault="00324471" w:rsidP="00212006">
      <w:pPr>
        <w:spacing w:after="0" w:line="240" w:lineRule="auto"/>
      </w:pPr>
      <w:proofErr w:type="gramStart"/>
      <w:r>
        <w:t>date</w:t>
      </w:r>
      <w:proofErr w:type="gramEnd"/>
      <w:r>
        <w:t xml:space="preserve"> </w:t>
      </w:r>
      <w:proofErr w:type="spellStart"/>
      <w:r w:rsidR="00212006" w:rsidRPr="00212006">
        <w:t>work_start_date</w:t>
      </w:r>
      <w:proofErr w:type="spellEnd"/>
      <w:r>
        <w:tab/>
        <w:t>//mm/</w:t>
      </w:r>
      <w:proofErr w:type="spellStart"/>
      <w:r>
        <w:t>dd</w:t>
      </w:r>
      <w:proofErr w:type="spellEnd"/>
      <w:r>
        <w:t>/</w:t>
      </w:r>
      <w:proofErr w:type="spellStart"/>
      <w:r>
        <w:t>yyyy</w:t>
      </w:r>
      <w:proofErr w:type="spellEnd"/>
      <w:r w:rsidR="00212006" w:rsidRPr="00212006">
        <w:t xml:space="preserve"> </w:t>
      </w:r>
    </w:p>
    <w:p w:rsidR="00212006" w:rsidRPr="00212006" w:rsidRDefault="00324471" w:rsidP="00212006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r w:rsidR="00212006" w:rsidRPr="00212006">
        <w:t>commission</w:t>
      </w:r>
      <w:r>
        <w:tab/>
      </w:r>
      <w:r>
        <w:tab/>
        <w:t>//represents the percentage of the property sold price, default value is 3</w:t>
      </w:r>
    </w:p>
    <w:p w:rsidR="00212006" w:rsidRPr="00212006" w:rsidRDefault="00212006" w:rsidP="00212006">
      <w:pPr>
        <w:spacing w:after="0" w:line="240" w:lineRule="auto"/>
      </w:pPr>
    </w:p>
    <w:p w:rsidR="00212006" w:rsidRPr="00212006" w:rsidRDefault="00212006" w:rsidP="00212006">
      <w:pPr>
        <w:spacing w:after="0" w:line="240" w:lineRule="auto"/>
        <w:rPr>
          <w:b/>
        </w:rPr>
      </w:pPr>
      <w:r w:rsidRPr="00212006">
        <w:rPr>
          <w:b/>
        </w:rPr>
        <w:t>Properties</w:t>
      </w:r>
    </w:p>
    <w:p w:rsidR="00212006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>
        <w:t>property_id</w:t>
      </w:r>
      <w:proofErr w:type="spellEnd"/>
      <w:r>
        <w:tab/>
      </w:r>
      <w:r>
        <w:tab/>
        <w:t>//primary key</w:t>
      </w:r>
    </w:p>
    <w:p w:rsidR="00212006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 w:rsidR="00212006" w:rsidRPr="00212006">
        <w:t>staff_id</w:t>
      </w:r>
      <w:proofErr w:type="spellEnd"/>
    </w:p>
    <w:p w:rsidR="00231AB4" w:rsidRDefault="00231AB4" w:rsidP="00212006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client_id</w:t>
      </w:r>
      <w:proofErr w:type="spellEnd"/>
      <w:r>
        <w:tab/>
      </w:r>
      <w:r>
        <w:tab/>
        <w:t>// refers to the current owner only and not the renter</w:t>
      </w:r>
    </w:p>
    <w:p w:rsidR="00231AB4" w:rsidRDefault="00231AB4" w:rsidP="00212006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branch_id</w:t>
      </w:r>
      <w:proofErr w:type="spellEnd"/>
      <w:r>
        <w:tab/>
      </w:r>
      <w:r>
        <w:tab/>
      </w:r>
    </w:p>
    <w:p w:rsidR="00212006" w:rsidRDefault="000C357E" w:rsidP="00212006">
      <w:pPr>
        <w:spacing w:after="0" w:line="240" w:lineRule="auto"/>
      </w:pPr>
      <w:r>
        <w:t xml:space="preserve">String </w:t>
      </w:r>
      <w:proofErr w:type="spellStart"/>
      <w:r>
        <w:t>property_type</w:t>
      </w:r>
      <w:proofErr w:type="spellEnd"/>
      <w:r w:rsidR="00212006" w:rsidRPr="00212006">
        <w:t xml:space="preserve"> </w:t>
      </w:r>
      <w:r>
        <w:tab/>
        <w:t>//house, condo, townhouse</w:t>
      </w:r>
    </w:p>
    <w:p w:rsidR="00622A8E" w:rsidRDefault="00622A8E" w:rsidP="00212006">
      <w:pPr>
        <w:spacing w:after="0" w:line="240" w:lineRule="auto"/>
      </w:pPr>
      <w:r>
        <w:t xml:space="preserve">String </w:t>
      </w:r>
      <w:r w:rsidR="00E91A97">
        <w:t>sale</w:t>
      </w:r>
      <w:r>
        <w:t>/rent</w:t>
      </w:r>
      <w:r>
        <w:tab/>
      </w:r>
      <w:r>
        <w:tab/>
        <w:t>// for rent or for purchase</w:t>
      </w:r>
    </w:p>
    <w:p w:rsidR="00622A8E" w:rsidRDefault="00622A8E" w:rsidP="00212006">
      <w:pPr>
        <w:spacing w:after="0" w:line="240" w:lineRule="auto"/>
      </w:pPr>
      <w:r>
        <w:t xml:space="preserve">String </w:t>
      </w:r>
      <w:r w:rsidR="001B0C15">
        <w:t>available</w:t>
      </w:r>
      <w:r w:rsidR="00BD4E9C">
        <w:tab/>
      </w:r>
      <w:r>
        <w:tab/>
        <w:t>// yes denotes ‘available in market’, no - otherwise</w:t>
      </w:r>
    </w:p>
    <w:p w:rsidR="00212006" w:rsidRDefault="000C357E" w:rsidP="00212006">
      <w:pPr>
        <w:spacing w:after="0" w:line="240" w:lineRule="auto"/>
      </w:pPr>
      <w:r>
        <w:t xml:space="preserve">Date </w:t>
      </w:r>
      <w:proofErr w:type="spellStart"/>
      <w:r>
        <w:t>listed_date</w:t>
      </w:r>
      <w:proofErr w:type="spellEnd"/>
      <w:r w:rsidR="00B11B6B">
        <w:tab/>
        <w:t>// mm/</w:t>
      </w:r>
      <w:proofErr w:type="spellStart"/>
      <w:r w:rsidR="00B11B6B">
        <w:t>dd</w:t>
      </w:r>
      <w:proofErr w:type="spellEnd"/>
      <w:r w:rsidR="00B11B6B">
        <w:t>/</w:t>
      </w:r>
      <w:proofErr w:type="spellStart"/>
      <w:r w:rsidR="00B11B6B">
        <w:t>yyyy</w:t>
      </w:r>
      <w:proofErr w:type="spellEnd"/>
    </w:p>
    <w:p w:rsidR="00CB0EE2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 w:rsidR="00CB0EE2">
        <w:t>listed_price</w:t>
      </w:r>
      <w:proofErr w:type="spellEnd"/>
      <w:r w:rsidR="00B11B6B">
        <w:tab/>
      </w:r>
      <w:r w:rsidR="00B11B6B">
        <w:tab/>
      </w:r>
    </w:p>
    <w:p w:rsidR="00212006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>
        <w:t>sold_price</w:t>
      </w:r>
      <w:proofErr w:type="spellEnd"/>
    </w:p>
    <w:p w:rsidR="00212006" w:rsidRDefault="000C357E" w:rsidP="00212006">
      <w:pPr>
        <w:spacing w:after="0" w:line="240" w:lineRule="auto"/>
      </w:pPr>
      <w:r>
        <w:t xml:space="preserve">String </w:t>
      </w:r>
      <w:proofErr w:type="spellStart"/>
      <w:r>
        <w:t>sale_type</w:t>
      </w:r>
      <w:proofErr w:type="spellEnd"/>
      <w:r w:rsidR="00212006" w:rsidRPr="00212006">
        <w:t xml:space="preserve"> </w:t>
      </w:r>
      <w:r w:rsidR="00B11B6B">
        <w:tab/>
        <w:t>// AUSD, AUHB, PISD</w:t>
      </w:r>
    </w:p>
    <w:p w:rsidR="00212006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 w:rsidR="00212006" w:rsidRPr="00212006">
        <w:t>s</w:t>
      </w:r>
      <w:r>
        <w:t>q.ft</w:t>
      </w:r>
      <w:proofErr w:type="spellEnd"/>
    </w:p>
    <w:p w:rsidR="00212006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>
        <w:t>lot_size</w:t>
      </w:r>
      <w:proofErr w:type="spellEnd"/>
    </w:p>
    <w:p w:rsidR="00212006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 w:rsidR="00212006" w:rsidRPr="00212006">
        <w:t>be</w:t>
      </w:r>
      <w:r>
        <w:t>droom_count</w:t>
      </w:r>
      <w:proofErr w:type="spellEnd"/>
      <w:r w:rsidR="00B11B6B">
        <w:tab/>
        <w:t>// 0 - 9</w:t>
      </w:r>
    </w:p>
    <w:p w:rsidR="00212006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 w:rsidR="00212006" w:rsidRPr="00212006">
        <w:t>bathroom_count</w:t>
      </w:r>
      <w:proofErr w:type="spellEnd"/>
      <w:r w:rsidR="00B11B6B">
        <w:tab/>
        <w:t>// 0 - 9</w:t>
      </w:r>
    </w:p>
    <w:p w:rsidR="00212006" w:rsidRDefault="00212006" w:rsidP="00212006">
      <w:pPr>
        <w:spacing w:after="0" w:line="240" w:lineRule="auto"/>
      </w:pPr>
      <w:proofErr w:type="gramStart"/>
      <w:r>
        <w:t>string</w:t>
      </w:r>
      <w:proofErr w:type="gramEnd"/>
      <w:r>
        <w:t xml:space="preserve"> address_line1 </w:t>
      </w:r>
      <w:r>
        <w:tab/>
        <w:t>// less than 40 char</w:t>
      </w:r>
    </w:p>
    <w:p w:rsidR="00212006" w:rsidRDefault="00212006" w:rsidP="00212006">
      <w:pPr>
        <w:spacing w:after="0" w:line="240" w:lineRule="auto"/>
      </w:pPr>
      <w:proofErr w:type="gramStart"/>
      <w:r>
        <w:t>string</w:t>
      </w:r>
      <w:proofErr w:type="gramEnd"/>
      <w:r>
        <w:t xml:space="preserve"> address_line2  </w:t>
      </w:r>
      <w:r>
        <w:tab/>
        <w:t>// less than 40 char</w:t>
      </w:r>
    </w:p>
    <w:p w:rsidR="00212006" w:rsidRDefault="00212006" w:rsidP="00212006">
      <w:pPr>
        <w:spacing w:after="0" w:line="240" w:lineRule="auto"/>
      </w:pPr>
      <w:proofErr w:type="gramStart"/>
      <w:r>
        <w:t>string</w:t>
      </w:r>
      <w:proofErr w:type="gramEnd"/>
      <w:r>
        <w:t xml:space="preserve"> city</w:t>
      </w:r>
      <w:r>
        <w:tab/>
      </w:r>
      <w:r>
        <w:tab/>
        <w:t>// less than 20 char</w:t>
      </w:r>
    </w:p>
    <w:p w:rsidR="00212006" w:rsidRDefault="00212006" w:rsidP="00212006">
      <w:pPr>
        <w:spacing w:after="0" w:line="240" w:lineRule="auto"/>
      </w:pPr>
      <w:proofErr w:type="gramStart"/>
      <w:r>
        <w:t>string</w:t>
      </w:r>
      <w:proofErr w:type="gramEnd"/>
      <w:r>
        <w:t xml:space="preserve"> state</w:t>
      </w:r>
      <w:r>
        <w:tab/>
      </w:r>
      <w:r>
        <w:tab/>
        <w:t>// less than 20 char</w:t>
      </w:r>
    </w:p>
    <w:p w:rsidR="00212006" w:rsidRDefault="00212006" w:rsidP="00212006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zipcode</w:t>
      </w:r>
      <w:proofErr w:type="spellEnd"/>
      <w:r>
        <w:tab/>
      </w:r>
      <w:r>
        <w:tab/>
        <w:t xml:space="preserve">// less than 10 </w:t>
      </w:r>
      <w:proofErr w:type="spellStart"/>
      <w:r>
        <w:t>int</w:t>
      </w:r>
      <w:proofErr w:type="spellEnd"/>
    </w:p>
    <w:p w:rsidR="00212006" w:rsidRDefault="00212006" w:rsidP="00212006">
      <w:pPr>
        <w:spacing w:after="0" w:line="240" w:lineRule="auto"/>
      </w:pPr>
      <w:proofErr w:type="gramStart"/>
      <w:r>
        <w:t>string</w:t>
      </w:r>
      <w:proofErr w:type="gramEnd"/>
      <w:r>
        <w:t xml:space="preserve"> country</w:t>
      </w:r>
      <w:r>
        <w:tab/>
      </w:r>
      <w:r>
        <w:tab/>
        <w:t>// less than 30 char</w:t>
      </w:r>
    </w:p>
    <w:p w:rsidR="00212006" w:rsidRPr="00212006" w:rsidRDefault="00212006" w:rsidP="00212006">
      <w:pPr>
        <w:spacing w:after="0" w:line="240" w:lineRule="auto"/>
      </w:pPr>
    </w:p>
    <w:p w:rsidR="00212006" w:rsidRDefault="00212006" w:rsidP="00212006">
      <w:pPr>
        <w:spacing w:after="0" w:line="240" w:lineRule="auto"/>
      </w:pPr>
      <w:r w:rsidRPr="00212006">
        <w:rPr>
          <w:b/>
        </w:rPr>
        <w:t>Inspection</w:t>
      </w:r>
    </w:p>
    <w:p w:rsidR="00212006" w:rsidRDefault="000C357E" w:rsidP="00212006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 w:rsidR="00212006">
        <w:t>property_id</w:t>
      </w:r>
      <w:proofErr w:type="spellEnd"/>
      <w:r w:rsidR="00B11B6B">
        <w:tab/>
      </w:r>
      <w:r w:rsidR="00B11B6B">
        <w:tab/>
        <w:t>//primary key</w:t>
      </w:r>
    </w:p>
    <w:p w:rsidR="00212006" w:rsidRDefault="00B11B6B" w:rsidP="00212006">
      <w:pPr>
        <w:spacing w:after="0" w:line="240" w:lineRule="auto"/>
      </w:pPr>
      <w:r>
        <w:t xml:space="preserve">Date </w:t>
      </w:r>
      <w:proofErr w:type="spellStart"/>
      <w:r w:rsidR="00212006" w:rsidRPr="00212006">
        <w:t>inspection_date</w:t>
      </w:r>
      <w:proofErr w:type="spellEnd"/>
      <w:r>
        <w:tab/>
        <w:t>// mm/</w:t>
      </w:r>
      <w:proofErr w:type="spellStart"/>
      <w:r>
        <w:t>dd</w:t>
      </w:r>
      <w:proofErr w:type="spellEnd"/>
      <w:r>
        <w:t>/</w:t>
      </w:r>
      <w:proofErr w:type="spellStart"/>
      <w:r>
        <w:t>yyyy</w:t>
      </w:r>
      <w:proofErr w:type="spellEnd"/>
    </w:p>
    <w:p w:rsidR="00212006" w:rsidRPr="00212006" w:rsidRDefault="00B11B6B" w:rsidP="00212006">
      <w:pPr>
        <w:spacing w:after="0" w:line="240" w:lineRule="auto"/>
      </w:pPr>
      <w:r>
        <w:t xml:space="preserve">Time </w:t>
      </w:r>
      <w:proofErr w:type="spellStart"/>
      <w:r w:rsidR="00212006">
        <w:t>inspection_time</w:t>
      </w:r>
      <w:proofErr w:type="spellEnd"/>
      <w:r>
        <w:tab/>
        <w:t xml:space="preserve">// </w:t>
      </w:r>
      <w:proofErr w:type="spellStart"/>
      <w:r>
        <w:t>hh:mm:ss</w:t>
      </w:r>
      <w:proofErr w:type="spellEnd"/>
    </w:p>
    <w:p w:rsidR="00212006" w:rsidRPr="00212006" w:rsidRDefault="00212006" w:rsidP="00212006">
      <w:pPr>
        <w:spacing w:after="0" w:line="240" w:lineRule="auto"/>
      </w:pPr>
    </w:p>
    <w:p w:rsidR="00212006" w:rsidRPr="00212006" w:rsidRDefault="00212006" w:rsidP="00212006">
      <w:pPr>
        <w:spacing w:after="0" w:line="240" w:lineRule="auto"/>
        <w:rPr>
          <w:b/>
        </w:rPr>
      </w:pPr>
      <w:r w:rsidRPr="00212006">
        <w:rPr>
          <w:b/>
        </w:rPr>
        <w:t>Advertisement</w:t>
      </w:r>
    </w:p>
    <w:p w:rsidR="008605D1" w:rsidRDefault="008605D1" w:rsidP="008605D1">
      <w:pPr>
        <w:spacing w:after="0" w:line="240" w:lineRule="auto"/>
      </w:pPr>
      <w:proofErr w:type="spellStart"/>
      <w:r>
        <w:t>Int</w:t>
      </w:r>
      <w:proofErr w:type="spellEnd"/>
      <w:r>
        <w:t xml:space="preserve"> </w:t>
      </w:r>
      <w:proofErr w:type="spellStart"/>
      <w:r>
        <w:t>property_id</w:t>
      </w:r>
      <w:proofErr w:type="spellEnd"/>
      <w:r>
        <w:tab/>
      </w:r>
      <w:r>
        <w:tab/>
      </w:r>
      <w:r>
        <w:tab/>
        <w:t>//primary key</w:t>
      </w:r>
    </w:p>
    <w:p w:rsidR="00212006" w:rsidRDefault="008605D1" w:rsidP="00212006">
      <w:pPr>
        <w:spacing w:after="0" w:line="240" w:lineRule="auto"/>
      </w:pPr>
      <w:r>
        <w:t xml:space="preserve">String </w:t>
      </w:r>
      <w:proofErr w:type="spellStart"/>
      <w:r w:rsidR="00212006" w:rsidRPr="00212006">
        <w:t>n</w:t>
      </w:r>
      <w:r w:rsidR="00212006">
        <w:t>ewspaper_name</w:t>
      </w:r>
      <w:proofErr w:type="spellEnd"/>
      <w:r>
        <w:tab/>
        <w:t>// less than 40 char</w:t>
      </w:r>
    </w:p>
    <w:p w:rsidR="00212006" w:rsidRDefault="008605D1" w:rsidP="00212006">
      <w:pPr>
        <w:spacing w:after="0" w:line="240" w:lineRule="auto"/>
      </w:pPr>
      <w:proofErr w:type="gramStart"/>
      <w:r>
        <w:t>date</w:t>
      </w:r>
      <w:proofErr w:type="gramEnd"/>
      <w:r>
        <w:t xml:space="preserve"> </w:t>
      </w:r>
      <w:proofErr w:type="spellStart"/>
      <w:r w:rsidR="00212006">
        <w:t>advertisement_date</w:t>
      </w:r>
      <w:proofErr w:type="spellEnd"/>
      <w:r>
        <w:tab/>
        <w:t>// mm/</w:t>
      </w:r>
      <w:proofErr w:type="spellStart"/>
      <w:r>
        <w:t>dd</w:t>
      </w:r>
      <w:proofErr w:type="spellEnd"/>
      <w:r>
        <w:t>/</w:t>
      </w:r>
      <w:proofErr w:type="spellStart"/>
      <w:r>
        <w:t>yyyy</w:t>
      </w:r>
      <w:proofErr w:type="spellEnd"/>
    </w:p>
    <w:p w:rsidR="00212006" w:rsidRDefault="008605D1" w:rsidP="00212006">
      <w:pPr>
        <w:spacing w:after="0" w:line="240" w:lineRule="auto"/>
      </w:pPr>
      <w:proofErr w:type="gramStart"/>
      <w:r>
        <w:t>string</w:t>
      </w:r>
      <w:proofErr w:type="gramEnd"/>
      <w:r>
        <w:t xml:space="preserve"> </w:t>
      </w:r>
      <w:r w:rsidR="00212006">
        <w:t>comments</w:t>
      </w:r>
      <w:r>
        <w:tab/>
      </w:r>
      <w:r>
        <w:tab/>
        <w:t>// less than 150 char</w:t>
      </w:r>
    </w:p>
    <w:p w:rsidR="00212006" w:rsidRPr="00212006" w:rsidRDefault="008605D1" w:rsidP="00212006">
      <w:pPr>
        <w:spacing w:after="0" w:line="240" w:lineRule="auto"/>
      </w:pPr>
      <w:proofErr w:type="gramStart"/>
      <w:r>
        <w:t>double</w:t>
      </w:r>
      <w:proofErr w:type="gramEnd"/>
      <w:r>
        <w:t xml:space="preserve"> </w:t>
      </w:r>
      <w:r w:rsidR="00212006">
        <w:t>cost</w:t>
      </w:r>
      <w:r>
        <w:tab/>
      </w:r>
      <w:r>
        <w:tab/>
      </w:r>
      <w:r>
        <w:tab/>
        <w:t>// dollars</w:t>
      </w:r>
    </w:p>
    <w:p w:rsidR="00212006" w:rsidRPr="00212006" w:rsidRDefault="00212006" w:rsidP="00212006">
      <w:pPr>
        <w:spacing w:after="0" w:line="240" w:lineRule="auto"/>
      </w:pPr>
    </w:p>
    <w:p w:rsidR="00212006" w:rsidRDefault="00212006" w:rsidP="00212006">
      <w:pPr>
        <w:spacing w:after="0" w:line="240" w:lineRule="auto"/>
        <w:rPr>
          <w:b/>
        </w:rPr>
      </w:pPr>
      <w:r w:rsidRPr="00212006">
        <w:rPr>
          <w:b/>
        </w:rPr>
        <w:t>Clients</w:t>
      </w:r>
    </w:p>
    <w:p w:rsidR="009E329B" w:rsidRDefault="009E329B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client_id</w:t>
      </w:r>
      <w:proofErr w:type="spellEnd"/>
      <w:r>
        <w:tab/>
      </w:r>
      <w:r>
        <w:tab/>
        <w:t>//primary key</w:t>
      </w:r>
    </w:p>
    <w:p w:rsidR="009E329B" w:rsidRDefault="009E329B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Pr="000B41CF">
        <w:t>staff</w:t>
      </w:r>
      <w:r>
        <w:t>_id</w:t>
      </w:r>
      <w:proofErr w:type="spellEnd"/>
      <w:r>
        <w:tab/>
      </w:r>
      <w:r>
        <w:tab/>
        <w:t>//primary key in staff table</w:t>
      </w:r>
    </w:p>
    <w:p w:rsidR="00622A8E" w:rsidRDefault="00622A8E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property_id</w:t>
      </w:r>
      <w:proofErr w:type="spellEnd"/>
      <w:r>
        <w:tab/>
      </w:r>
      <w:r>
        <w:tab/>
      </w:r>
    </w:p>
    <w:p w:rsidR="009E329B" w:rsidRDefault="009E329B" w:rsidP="009E329B">
      <w:pPr>
        <w:spacing w:after="0" w:line="240" w:lineRule="auto"/>
      </w:pPr>
      <w:proofErr w:type="gramStart"/>
      <w:r>
        <w:t>char</w:t>
      </w:r>
      <w:proofErr w:type="gramEnd"/>
      <w:r>
        <w:t xml:space="preserve"> </w:t>
      </w:r>
      <w:proofErr w:type="spellStart"/>
      <w:r>
        <w:t>first_name</w:t>
      </w:r>
      <w:proofErr w:type="spellEnd"/>
      <w:r w:rsidRPr="000B41CF">
        <w:t xml:space="preserve"> </w:t>
      </w:r>
      <w:r>
        <w:tab/>
        <w:t>//less than 20 char</w:t>
      </w:r>
    </w:p>
    <w:p w:rsidR="009E329B" w:rsidRDefault="009E329B" w:rsidP="009E329B">
      <w:pPr>
        <w:spacing w:after="0" w:line="240" w:lineRule="auto"/>
      </w:pPr>
      <w:proofErr w:type="gramStart"/>
      <w:r>
        <w:lastRenderedPageBreak/>
        <w:t>char</w:t>
      </w:r>
      <w:proofErr w:type="gramEnd"/>
      <w:r>
        <w:t xml:space="preserve"> </w:t>
      </w:r>
      <w:proofErr w:type="spellStart"/>
      <w:r>
        <w:t>last_name</w:t>
      </w:r>
      <w:proofErr w:type="spellEnd"/>
      <w:r>
        <w:tab/>
      </w:r>
      <w:r>
        <w:tab/>
        <w:t>//less than 20 char</w:t>
      </w:r>
    </w:p>
    <w:p w:rsidR="009E329B" w:rsidRDefault="009E329B" w:rsidP="009E329B">
      <w:pPr>
        <w:spacing w:after="0" w:line="240" w:lineRule="auto"/>
      </w:pPr>
      <w:proofErr w:type="gramStart"/>
      <w:r>
        <w:t>date</w:t>
      </w:r>
      <w:proofErr w:type="gramEnd"/>
      <w:r>
        <w:t xml:space="preserve"> dob</w:t>
      </w:r>
      <w:r>
        <w:tab/>
      </w:r>
      <w:r>
        <w:tab/>
        <w:t>//mm/</w:t>
      </w:r>
      <w:proofErr w:type="spellStart"/>
      <w:r>
        <w:t>dd</w:t>
      </w:r>
      <w:proofErr w:type="spellEnd"/>
      <w:r>
        <w:t>/</w:t>
      </w:r>
      <w:proofErr w:type="spellStart"/>
      <w:r>
        <w:t>yyyy</w:t>
      </w:r>
      <w:proofErr w:type="spellEnd"/>
    </w:p>
    <w:p w:rsidR="009E329B" w:rsidRDefault="009E329B" w:rsidP="009E329B">
      <w:pPr>
        <w:spacing w:after="0" w:line="240" w:lineRule="auto"/>
      </w:pPr>
      <w:proofErr w:type="gramStart"/>
      <w:r>
        <w:t>char</w:t>
      </w:r>
      <w:proofErr w:type="gramEnd"/>
      <w:r>
        <w:t xml:space="preserve"> gender</w:t>
      </w:r>
      <w:r w:rsidRPr="000B41CF">
        <w:t xml:space="preserve"> </w:t>
      </w:r>
      <w:r>
        <w:tab/>
      </w:r>
      <w:r>
        <w:tab/>
        <w:t>// m for male; f for female</w:t>
      </w:r>
    </w:p>
    <w:p w:rsidR="009E329B" w:rsidRDefault="009E329B" w:rsidP="009E329B">
      <w:pPr>
        <w:spacing w:after="0" w:line="240" w:lineRule="auto"/>
      </w:pPr>
      <w:proofErr w:type="gramStart"/>
      <w:r>
        <w:t>string</w:t>
      </w:r>
      <w:proofErr w:type="gramEnd"/>
      <w:r>
        <w:t xml:space="preserve"> email</w:t>
      </w:r>
      <w:r>
        <w:tab/>
      </w:r>
      <w:r>
        <w:tab/>
        <w:t>// less than 40 char</w:t>
      </w:r>
    </w:p>
    <w:p w:rsidR="009E329B" w:rsidRDefault="009E329B" w:rsidP="009E329B">
      <w:pPr>
        <w:spacing w:after="0" w:line="240" w:lineRule="auto"/>
      </w:pPr>
      <w:proofErr w:type="gramStart"/>
      <w:r>
        <w:t>string</w:t>
      </w:r>
      <w:proofErr w:type="gramEnd"/>
      <w:r>
        <w:t xml:space="preserve"> address_line1 </w:t>
      </w:r>
      <w:r>
        <w:tab/>
        <w:t>// less than 40 char</w:t>
      </w:r>
    </w:p>
    <w:p w:rsidR="009E329B" w:rsidRDefault="009E329B" w:rsidP="009E329B">
      <w:pPr>
        <w:spacing w:after="0" w:line="240" w:lineRule="auto"/>
      </w:pPr>
      <w:proofErr w:type="gramStart"/>
      <w:r>
        <w:t>string</w:t>
      </w:r>
      <w:proofErr w:type="gramEnd"/>
      <w:r>
        <w:t xml:space="preserve"> address_line2  </w:t>
      </w:r>
      <w:r>
        <w:tab/>
        <w:t>// less than 40 char</w:t>
      </w:r>
    </w:p>
    <w:p w:rsidR="009E329B" w:rsidRDefault="009E329B" w:rsidP="009E329B">
      <w:pPr>
        <w:spacing w:after="0" w:line="240" w:lineRule="auto"/>
      </w:pPr>
      <w:proofErr w:type="gramStart"/>
      <w:r>
        <w:t>string</w:t>
      </w:r>
      <w:proofErr w:type="gramEnd"/>
      <w:r>
        <w:t xml:space="preserve"> city</w:t>
      </w:r>
      <w:r>
        <w:tab/>
      </w:r>
      <w:r>
        <w:tab/>
        <w:t>// less than 20 char</w:t>
      </w:r>
    </w:p>
    <w:p w:rsidR="009E329B" w:rsidRDefault="009E329B" w:rsidP="009E329B">
      <w:pPr>
        <w:spacing w:after="0" w:line="240" w:lineRule="auto"/>
      </w:pPr>
      <w:proofErr w:type="gramStart"/>
      <w:r>
        <w:t>string</w:t>
      </w:r>
      <w:proofErr w:type="gramEnd"/>
      <w:r>
        <w:t xml:space="preserve"> state</w:t>
      </w:r>
      <w:r>
        <w:tab/>
      </w:r>
      <w:r>
        <w:tab/>
        <w:t>// less than 20 char</w:t>
      </w:r>
    </w:p>
    <w:p w:rsidR="009E329B" w:rsidRDefault="009E329B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zipcode</w:t>
      </w:r>
      <w:proofErr w:type="spellEnd"/>
      <w:r>
        <w:tab/>
      </w:r>
      <w:r>
        <w:tab/>
        <w:t xml:space="preserve">// less than 10 </w:t>
      </w:r>
      <w:proofErr w:type="spellStart"/>
      <w:r>
        <w:t>int</w:t>
      </w:r>
      <w:proofErr w:type="spellEnd"/>
    </w:p>
    <w:p w:rsidR="009E329B" w:rsidRDefault="009E329B" w:rsidP="009E329B">
      <w:pPr>
        <w:spacing w:after="0" w:line="240" w:lineRule="auto"/>
      </w:pPr>
      <w:proofErr w:type="gramStart"/>
      <w:r>
        <w:t>string</w:t>
      </w:r>
      <w:proofErr w:type="gramEnd"/>
      <w:r>
        <w:t xml:space="preserve"> country</w:t>
      </w:r>
      <w:r>
        <w:tab/>
      </w:r>
      <w:r>
        <w:tab/>
        <w:t>// less than 30 char</w:t>
      </w:r>
    </w:p>
    <w:p w:rsidR="008E1CEB" w:rsidRDefault="008E1CEB" w:rsidP="009E329B">
      <w:pPr>
        <w:spacing w:after="0" w:line="240" w:lineRule="auto"/>
      </w:pPr>
    </w:p>
    <w:p w:rsidR="008E1CEB" w:rsidRDefault="008E1CEB" w:rsidP="008E1CEB">
      <w:pPr>
        <w:spacing w:after="0" w:line="240" w:lineRule="auto"/>
        <w:rPr>
          <w:b/>
        </w:rPr>
      </w:pPr>
      <w:proofErr w:type="spellStart"/>
      <w:r>
        <w:rPr>
          <w:b/>
        </w:rPr>
        <w:t>ClientChoice</w:t>
      </w:r>
      <w:proofErr w:type="spellEnd"/>
    </w:p>
    <w:p w:rsidR="008E1CEB" w:rsidRDefault="008E1CEB" w:rsidP="008E1CE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client_id</w:t>
      </w:r>
      <w:proofErr w:type="spellEnd"/>
      <w:r>
        <w:tab/>
      </w:r>
      <w:r>
        <w:tab/>
        <w:t>//primary key</w:t>
      </w:r>
    </w:p>
    <w:p w:rsidR="00CB0EE2" w:rsidRDefault="008E1CEB" w:rsidP="009E329B">
      <w:pPr>
        <w:spacing w:after="0" w:line="240" w:lineRule="auto"/>
      </w:pPr>
      <w:proofErr w:type="gramStart"/>
      <w:r>
        <w:t>c</w:t>
      </w:r>
      <w:r w:rsidR="00CB0EE2">
        <w:t>har</w:t>
      </w:r>
      <w:proofErr w:type="gramEnd"/>
      <w:r w:rsidR="00CB0EE2">
        <w:t xml:space="preserve"> </w:t>
      </w:r>
      <w:proofErr w:type="spellStart"/>
      <w:r w:rsidR="009E329B" w:rsidRPr="00212006">
        <w:t>client_type</w:t>
      </w:r>
      <w:proofErr w:type="spellEnd"/>
      <w:r w:rsidR="00CB0EE2">
        <w:tab/>
        <w:t>//b for buyer, s for seller, r for renter, l for lease-landlord</w:t>
      </w:r>
    </w:p>
    <w:p w:rsidR="00CB0EE2" w:rsidRDefault="00CB0EE2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9E329B" w:rsidRPr="00212006">
        <w:t>budget_start_price</w:t>
      </w:r>
      <w:proofErr w:type="spellEnd"/>
      <w:r>
        <w:t xml:space="preserve"> </w:t>
      </w:r>
      <w:r>
        <w:tab/>
        <w:t>// price in dollars</w:t>
      </w:r>
    </w:p>
    <w:p w:rsidR="00CB0EE2" w:rsidRDefault="00CB0EE2" w:rsidP="00CB0EE2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9E329B" w:rsidRPr="00212006">
        <w:t>budget_end_price</w:t>
      </w:r>
      <w:proofErr w:type="spellEnd"/>
      <w:r w:rsidR="009E329B" w:rsidRPr="00212006">
        <w:t xml:space="preserve"> </w:t>
      </w:r>
      <w:r>
        <w:tab/>
        <w:t>// price in dollars</w:t>
      </w:r>
    </w:p>
    <w:p w:rsidR="00CB0EE2" w:rsidRDefault="00CB0EE2" w:rsidP="009E329B">
      <w:pPr>
        <w:spacing w:after="0" w:line="240" w:lineRule="auto"/>
      </w:pPr>
      <w:proofErr w:type="gramStart"/>
      <w:r>
        <w:t>string</w:t>
      </w:r>
      <w:proofErr w:type="gramEnd"/>
      <w:r>
        <w:t xml:space="preserve"> </w:t>
      </w:r>
      <w:proofErr w:type="spellStart"/>
      <w:r w:rsidR="009E329B" w:rsidRPr="00212006">
        <w:t>pref</w:t>
      </w:r>
      <w:r>
        <w:t>_location</w:t>
      </w:r>
      <w:proofErr w:type="spellEnd"/>
      <w:r>
        <w:tab/>
        <w:t>// less than 40 char</w:t>
      </w:r>
    </w:p>
    <w:p w:rsidR="00CB0EE2" w:rsidRDefault="00CB0EE2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9E329B" w:rsidRPr="00212006">
        <w:t>pref</w:t>
      </w:r>
      <w:r>
        <w:t>_sq.ft</w:t>
      </w:r>
      <w:proofErr w:type="spellEnd"/>
    </w:p>
    <w:p w:rsidR="00CB0EE2" w:rsidRDefault="00CB0EE2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9E329B" w:rsidRPr="00212006">
        <w:t>pref_lot_size</w:t>
      </w:r>
      <w:proofErr w:type="spellEnd"/>
    </w:p>
    <w:p w:rsidR="00CB0EE2" w:rsidRDefault="00CB0EE2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9E329B" w:rsidRPr="00212006">
        <w:t>pref_</w:t>
      </w:r>
      <w:r>
        <w:t>bedroom_count</w:t>
      </w:r>
      <w:proofErr w:type="spellEnd"/>
      <w:r>
        <w:t xml:space="preserve"> </w:t>
      </w:r>
      <w:r>
        <w:tab/>
        <w:t>//0 to 9</w:t>
      </w:r>
    </w:p>
    <w:p w:rsidR="009E329B" w:rsidRDefault="00CB0EE2" w:rsidP="009E329B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 w:rsidR="00DD5C99">
        <w:t xml:space="preserve"> </w:t>
      </w:r>
      <w:proofErr w:type="spellStart"/>
      <w:r w:rsidR="009E329B" w:rsidRPr="00212006">
        <w:t>pref_bathroom_count</w:t>
      </w:r>
      <w:proofErr w:type="spellEnd"/>
      <w:r>
        <w:t xml:space="preserve"> </w:t>
      </w:r>
      <w:r>
        <w:tab/>
        <w:t>//0 to 9</w:t>
      </w:r>
    </w:p>
    <w:p w:rsidR="009E329B" w:rsidRPr="00212006" w:rsidRDefault="009E329B" w:rsidP="00212006">
      <w:pPr>
        <w:spacing w:after="0" w:line="240" w:lineRule="auto"/>
      </w:pPr>
    </w:p>
    <w:p w:rsidR="00096833" w:rsidRDefault="00212006" w:rsidP="00212006">
      <w:pPr>
        <w:spacing w:after="0" w:line="240" w:lineRule="auto"/>
        <w:rPr>
          <w:b/>
        </w:rPr>
      </w:pPr>
      <w:r w:rsidRPr="00096833">
        <w:rPr>
          <w:b/>
        </w:rPr>
        <w:t>Rent</w:t>
      </w:r>
      <w:r w:rsidR="00A62F7E">
        <w:rPr>
          <w:b/>
        </w:rPr>
        <w:t>er</w:t>
      </w:r>
    </w:p>
    <w:p w:rsidR="00595F98" w:rsidRDefault="00595F98" w:rsidP="00595F98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client_id</w:t>
      </w:r>
      <w:proofErr w:type="spellEnd"/>
      <w:r>
        <w:tab/>
      </w:r>
      <w:r>
        <w:tab/>
        <w:t>//primary key</w:t>
      </w:r>
    </w:p>
    <w:p w:rsidR="00595F98" w:rsidRDefault="00595F98" w:rsidP="00595F98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096833">
        <w:t>property_id</w:t>
      </w:r>
      <w:proofErr w:type="spellEnd"/>
      <w:r>
        <w:tab/>
      </w:r>
      <w:r>
        <w:tab/>
        <w:t>//primary key</w:t>
      </w:r>
    </w:p>
    <w:p w:rsidR="00096833" w:rsidRDefault="00595F98" w:rsidP="00212006">
      <w:pPr>
        <w:spacing w:after="0" w:line="240" w:lineRule="auto"/>
      </w:pPr>
      <w:proofErr w:type="gramStart"/>
      <w:r>
        <w:t>double</w:t>
      </w:r>
      <w:proofErr w:type="gramEnd"/>
      <w:r>
        <w:t xml:space="preserve"> </w:t>
      </w:r>
      <w:proofErr w:type="spellStart"/>
      <w:r w:rsidR="00212006" w:rsidRPr="00096833">
        <w:t>monthly_payment_amt</w:t>
      </w:r>
      <w:proofErr w:type="spellEnd"/>
      <w:r w:rsidR="008A1910">
        <w:tab/>
      </w:r>
      <w:r w:rsidR="008A1910">
        <w:tab/>
        <w:t>//in dollars</w:t>
      </w:r>
    </w:p>
    <w:p w:rsidR="00096833" w:rsidRDefault="00595F98" w:rsidP="00212006">
      <w:pPr>
        <w:spacing w:after="0" w:line="240" w:lineRule="auto"/>
      </w:pPr>
      <w:proofErr w:type="gramStart"/>
      <w:r>
        <w:t>date</w:t>
      </w:r>
      <w:proofErr w:type="gramEnd"/>
      <w:r>
        <w:t xml:space="preserve"> </w:t>
      </w:r>
      <w:proofErr w:type="spellStart"/>
      <w:r w:rsidR="00212006" w:rsidRPr="00096833">
        <w:t>agreement_start_dat</w:t>
      </w:r>
      <w:r w:rsidR="00096833">
        <w:t>e</w:t>
      </w:r>
      <w:proofErr w:type="spellEnd"/>
      <w:r>
        <w:tab/>
        <w:t>//mm/</w:t>
      </w:r>
      <w:proofErr w:type="spellStart"/>
      <w:r>
        <w:t>dd</w:t>
      </w:r>
      <w:proofErr w:type="spellEnd"/>
      <w:r>
        <w:t>/</w:t>
      </w:r>
      <w:proofErr w:type="spellStart"/>
      <w:r>
        <w:t>yyyy</w:t>
      </w:r>
      <w:proofErr w:type="spellEnd"/>
    </w:p>
    <w:p w:rsidR="00096833" w:rsidRDefault="00595F98" w:rsidP="00212006">
      <w:pPr>
        <w:spacing w:after="0" w:line="240" w:lineRule="auto"/>
      </w:pPr>
      <w:proofErr w:type="gramStart"/>
      <w:r>
        <w:t>date</w:t>
      </w:r>
      <w:proofErr w:type="gramEnd"/>
      <w:r>
        <w:t xml:space="preserve"> </w:t>
      </w:r>
      <w:proofErr w:type="spellStart"/>
      <w:r w:rsidR="00096833">
        <w:t>agreement_end_date</w:t>
      </w:r>
      <w:proofErr w:type="spellEnd"/>
      <w:r>
        <w:tab/>
        <w:t>//mm/</w:t>
      </w:r>
      <w:proofErr w:type="spellStart"/>
      <w:r>
        <w:t>dd</w:t>
      </w:r>
      <w:proofErr w:type="spellEnd"/>
      <w:r>
        <w:t>/</w:t>
      </w:r>
      <w:proofErr w:type="spellStart"/>
      <w:r>
        <w:t>yyyy</w:t>
      </w:r>
      <w:proofErr w:type="spellEnd"/>
    </w:p>
    <w:p w:rsidR="00212006" w:rsidRPr="00096833" w:rsidRDefault="00595F98" w:rsidP="00212006">
      <w:pPr>
        <w:spacing w:after="0" w:line="240" w:lineRule="auto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 w:rsidR="00212006" w:rsidRPr="00096833">
        <w:t>landlord_client_id</w:t>
      </w:r>
      <w:proofErr w:type="spellEnd"/>
      <w:r>
        <w:t xml:space="preserve"> </w:t>
      </w:r>
      <w:r>
        <w:tab/>
        <w:t xml:space="preserve">// is also a client of </w:t>
      </w:r>
      <w:proofErr w:type="spellStart"/>
      <w:r>
        <w:t>FirstNation</w:t>
      </w:r>
      <w:proofErr w:type="spellEnd"/>
      <w:r>
        <w:t xml:space="preserve"> Properties, found in client table</w:t>
      </w:r>
    </w:p>
    <w:p w:rsidR="00212006" w:rsidRDefault="00212006" w:rsidP="00D840A5">
      <w:pPr>
        <w:spacing w:after="0" w:line="240" w:lineRule="auto"/>
      </w:pPr>
    </w:p>
    <w:p w:rsidR="00905D62" w:rsidRDefault="00905D62" w:rsidP="00D840A5">
      <w:pPr>
        <w:spacing w:after="0" w:line="240" w:lineRule="auto"/>
      </w:pPr>
    </w:p>
    <w:p w:rsidR="00F224E8" w:rsidRDefault="00F224E8" w:rsidP="00F224E8">
      <w:pPr>
        <w:spacing w:after="0" w:line="240" w:lineRule="auto"/>
        <w:rPr>
          <w:sz w:val="28"/>
          <w:szCs w:val="28"/>
          <w:u w:val="single"/>
        </w:rPr>
      </w:pPr>
      <w:r w:rsidRPr="002B1ADE">
        <w:rPr>
          <w:sz w:val="28"/>
          <w:szCs w:val="28"/>
          <w:u w:val="single"/>
        </w:rPr>
        <w:t>Group Meeting Log</w:t>
      </w:r>
    </w:p>
    <w:p w:rsidR="00A27AFB" w:rsidRPr="00A27AFB" w:rsidRDefault="00A27AFB" w:rsidP="00F224E8">
      <w:pPr>
        <w:spacing w:after="0" w:line="240" w:lineRule="auto"/>
        <w:rPr>
          <w:sz w:val="28"/>
          <w:szCs w:val="28"/>
        </w:rPr>
      </w:pPr>
      <w:r w:rsidRPr="00A27AFB">
        <w:rPr>
          <w:sz w:val="28"/>
          <w:szCs w:val="28"/>
        </w:rPr>
        <w:t>Date</w:t>
      </w:r>
      <w:r w:rsidRPr="00A27AFB">
        <w:rPr>
          <w:sz w:val="28"/>
          <w:szCs w:val="28"/>
        </w:rPr>
        <w:tab/>
      </w:r>
      <w:r w:rsidRPr="00A27AFB">
        <w:rPr>
          <w:sz w:val="28"/>
          <w:szCs w:val="28"/>
        </w:rPr>
        <w:tab/>
      </w:r>
      <w:r w:rsidRPr="00A27AFB">
        <w:rPr>
          <w:sz w:val="28"/>
          <w:szCs w:val="28"/>
        </w:rPr>
        <w:tab/>
        <w:t>Time</w:t>
      </w:r>
      <w:r w:rsidRPr="00A27AFB">
        <w:rPr>
          <w:sz w:val="28"/>
          <w:szCs w:val="28"/>
        </w:rPr>
        <w:tab/>
      </w:r>
      <w:r w:rsidRPr="00A27AFB">
        <w:rPr>
          <w:sz w:val="28"/>
          <w:szCs w:val="28"/>
        </w:rPr>
        <w:tab/>
      </w:r>
      <w:r w:rsidRPr="00A27AFB">
        <w:rPr>
          <w:sz w:val="28"/>
          <w:szCs w:val="28"/>
        </w:rPr>
        <w:tab/>
        <w:t>Activity</w:t>
      </w:r>
    </w:p>
    <w:p w:rsidR="00F224E8" w:rsidRDefault="00F224E8" w:rsidP="00F224E8">
      <w:pPr>
        <w:spacing w:after="0" w:line="240" w:lineRule="auto"/>
      </w:pPr>
      <w:r>
        <w:t>Sept 17</w:t>
      </w:r>
      <w:r>
        <w:tab/>
      </w:r>
      <w:r>
        <w:tab/>
      </w:r>
      <w:proofErr w:type="spellStart"/>
      <w:r>
        <w:t>Alkek</w:t>
      </w:r>
      <w:proofErr w:type="spellEnd"/>
      <w:r>
        <w:t xml:space="preserve"> library (5 – 6pm)</w:t>
      </w:r>
      <w:r>
        <w:tab/>
        <w:t xml:space="preserve">    </w:t>
      </w:r>
      <w:r w:rsidR="00EC46A5">
        <w:tab/>
      </w:r>
      <w:r>
        <w:t>Entities were decided. Constraints of the model were listed.</w:t>
      </w:r>
    </w:p>
    <w:p w:rsidR="00F224E8" w:rsidRDefault="00F224E8" w:rsidP="00F224E8">
      <w:pPr>
        <w:spacing w:after="0" w:line="240" w:lineRule="auto"/>
      </w:pPr>
      <w:r>
        <w:t>Sept 24</w:t>
      </w:r>
      <w:r>
        <w:tab/>
      </w:r>
      <w:r>
        <w:tab/>
      </w:r>
      <w:proofErr w:type="spellStart"/>
      <w:r>
        <w:t>Alkek</w:t>
      </w:r>
      <w:proofErr w:type="spellEnd"/>
      <w:r>
        <w:t xml:space="preserve"> library (5 – 6pm)</w:t>
      </w:r>
      <w:r>
        <w:tab/>
      </w:r>
      <w:r>
        <w:tab/>
        <w:t xml:space="preserve">Attributes to the entities were decided. </w:t>
      </w:r>
    </w:p>
    <w:p w:rsidR="00F224E8" w:rsidRDefault="00F224E8" w:rsidP="00F224E8">
      <w:pPr>
        <w:spacing w:after="0" w:line="240" w:lineRule="auto"/>
        <w:ind w:left="3600" w:firstLine="720"/>
      </w:pPr>
      <w:r>
        <w:t>Constraints of the model were updated.</w:t>
      </w:r>
    </w:p>
    <w:p w:rsidR="00F224E8" w:rsidRDefault="00F224E8" w:rsidP="00F224E8">
      <w:pPr>
        <w:spacing w:after="0" w:line="240" w:lineRule="auto"/>
      </w:pPr>
      <w:r>
        <w:t>Oct 1</w:t>
      </w:r>
      <w:r>
        <w:tab/>
      </w:r>
      <w:r>
        <w:tab/>
      </w:r>
      <w:proofErr w:type="spellStart"/>
      <w:r>
        <w:t>Alkek</w:t>
      </w:r>
      <w:proofErr w:type="spellEnd"/>
      <w:r>
        <w:t xml:space="preserve"> library (5 – 6pm)</w:t>
      </w:r>
      <w:r>
        <w:tab/>
        <w:t xml:space="preserve">          </w:t>
      </w:r>
      <w:r w:rsidR="00EC46A5">
        <w:tab/>
      </w:r>
      <w:r w:rsidR="0003180F">
        <w:t>F</w:t>
      </w:r>
      <w:r>
        <w:t>ew changes were done. A rough ER diagram was drawn.</w:t>
      </w:r>
    </w:p>
    <w:p w:rsidR="00F224E8" w:rsidRDefault="00F224E8" w:rsidP="00F224E8">
      <w:pPr>
        <w:spacing w:after="0" w:line="240" w:lineRule="auto"/>
      </w:pPr>
      <w:r>
        <w:t>Oct 3</w:t>
      </w:r>
      <w:r>
        <w:tab/>
      </w:r>
      <w:r>
        <w:tab/>
        <w:t>in our house (11 – 2 pm)</w:t>
      </w:r>
      <w:r>
        <w:tab/>
        <w:t xml:space="preserve">Final ER diagram, relational schema, domain </w:t>
      </w:r>
    </w:p>
    <w:p w:rsidR="00F224E8" w:rsidRDefault="00F224E8" w:rsidP="00F224E8">
      <w:pPr>
        <w:spacing w:after="0" w:line="240" w:lineRule="auto"/>
      </w:pPr>
      <w:r>
        <w:t>Oct 10</w:t>
      </w:r>
      <w:r>
        <w:tab/>
      </w:r>
      <w:r>
        <w:tab/>
        <w:t>in our house</w:t>
      </w:r>
      <w:r w:rsidR="002B1ADE">
        <w:t xml:space="preserve"> </w:t>
      </w:r>
      <w:r>
        <w:t>(11 – 2 pm)</w:t>
      </w:r>
      <w:r>
        <w:tab/>
      </w:r>
      <w:r w:rsidR="0003180F">
        <w:t>F</w:t>
      </w:r>
      <w:r>
        <w:t>inal document preparation work</w:t>
      </w:r>
    </w:p>
    <w:p w:rsidR="00F224E8" w:rsidRDefault="002A56B2" w:rsidP="00D840A5">
      <w:pPr>
        <w:spacing w:after="0" w:line="240" w:lineRule="auto"/>
      </w:pPr>
      <w:r>
        <w:t xml:space="preserve">All activities was done as team work </w:t>
      </w:r>
      <w:r w:rsidR="00EC73C5">
        <w:t>by</w:t>
      </w:r>
      <w:r>
        <w:t xml:space="preserve"> </w:t>
      </w:r>
      <w:proofErr w:type="spellStart"/>
      <w:r>
        <w:t>Harika</w:t>
      </w:r>
      <w:proofErr w:type="spellEnd"/>
      <w:r>
        <w:t xml:space="preserve"> and </w:t>
      </w:r>
      <w:proofErr w:type="spellStart"/>
      <w:r>
        <w:t>Lavanya</w:t>
      </w:r>
      <w:proofErr w:type="spellEnd"/>
      <w:r>
        <w:t>.</w:t>
      </w:r>
    </w:p>
    <w:p w:rsidR="00545682" w:rsidRDefault="00545682" w:rsidP="00D840A5">
      <w:pPr>
        <w:spacing w:after="0" w:line="240" w:lineRule="auto"/>
      </w:pPr>
    </w:p>
    <w:sectPr w:rsidR="00545682" w:rsidSect="00F3586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F9B"/>
    <w:multiLevelType w:val="hybridMultilevel"/>
    <w:tmpl w:val="A4DE801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63354AA"/>
    <w:multiLevelType w:val="hybridMultilevel"/>
    <w:tmpl w:val="7D3CED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151C"/>
    <w:rsid w:val="000175B4"/>
    <w:rsid w:val="0003180F"/>
    <w:rsid w:val="00096833"/>
    <w:rsid w:val="000A3571"/>
    <w:rsid w:val="000B41CF"/>
    <w:rsid w:val="000C357E"/>
    <w:rsid w:val="000D552E"/>
    <w:rsid w:val="00102AC8"/>
    <w:rsid w:val="00104EC5"/>
    <w:rsid w:val="001B0C15"/>
    <w:rsid w:val="001C2048"/>
    <w:rsid w:val="001C42B1"/>
    <w:rsid w:val="001F4399"/>
    <w:rsid w:val="00203921"/>
    <w:rsid w:val="00212006"/>
    <w:rsid w:val="00231AB4"/>
    <w:rsid w:val="002811DC"/>
    <w:rsid w:val="002A56B2"/>
    <w:rsid w:val="002B1ADE"/>
    <w:rsid w:val="00324471"/>
    <w:rsid w:val="00326F5E"/>
    <w:rsid w:val="00396E4B"/>
    <w:rsid w:val="003B5C66"/>
    <w:rsid w:val="003F5278"/>
    <w:rsid w:val="00410CAB"/>
    <w:rsid w:val="004C4082"/>
    <w:rsid w:val="00511BA3"/>
    <w:rsid w:val="0053563B"/>
    <w:rsid w:val="00541BB8"/>
    <w:rsid w:val="00543186"/>
    <w:rsid w:val="00545682"/>
    <w:rsid w:val="005463C0"/>
    <w:rsid w:val="00595F98"/>
    <w:rsid w:val="005C1B80"/>
    <w:rsid w:val="005F3EEA"/>
    <w:rsid w:val="00622A8E"/>
    <w:rsid w:val="00655A99"/>
    <w:rsid w:val="00685BB1"/>
    <w:rsid w:val="00690B76"/>
    <w:rsid w:val="006A3121"/>
    <w:rsid w:val="006B17DC"/>
    <w:rsid w:val="006B5850"/>
    <w:rsid w:val="00722CA2"/>
    <w:rsid w:val="007405CC"/>
    <w:rsid w:val="00757AE3"/>
    <w:rsid w:val="00793C98"/>
    <w:rsid w:val="007B2F4F"/>
    <w:rsid w:val="007F7377"/>
    <w:rsid w:val="00807202"/>
    <w:rsid w:val="00834085"/>
    <w:rsid w:val="008605D1"/>
    <w:rsid w:val="00866907"/>
    <w:rsid w:val="008A034C"/>
    <w:rsid w:val="008A1910"/>
    <w:rsid w:val="008C1FF5"/>
    <w:rsid w:val="008E16C9"/>
    <w:rsid w:val="008E1CEB"/>
    <w:rsid w:val="00905D62"/>
    <w:rsid w:val="009366A9"/>
    <w:rsid w:val="00942C4A"/>
    <w:rsid w:val="00955DBC"/>
    <w:rsid w:val="009A68D4"/>
    <w:rsid w:val="009B5766"/>
    <w:rsid w:val="009E329B"/>
    <w:rsid w:val="00A27AFB"/>
    <w:rsid w:val="00A62F7E"/>
    <w:rsid w:val="00A9151C"/>
    <w:rsid w:val="00AA3494"/>
    <w:rsid w:val="00AC3CD5"/>
    <w:rsid w:val="00B0282A"/>
    <w:rsid w:val="00B11B6B"/>
    <w:rsid w:val="00B6647B"/>
    <w:rsid w:val="00B670F0"/>
    <w:rsid w:val="00BC32FF"/>
    <w:rsid w:val="00BC6A43"/>
    <w:rsid w:val="00BD4E9C"/>
    <w:rsid w:val="00BD5DA9"/>
    <w:rsid w:val="00C02C87"/>
    <w:rsid w:val="00C05F68"/>
    <w:rsid w:val="00C15B44"/>
    <w:rsid w:val="00C246C8"/>
    <w:rsid w:val="00C305C8"/>
    <w:rsid w:val="00C37A1A"/>
    <w:rsid w:val="00C4567D"/>
    <w:rsid w:val="00C61D4A"/>
    <w:rsid w:val="00C666BE"/>
    <w:rsid w:val="00C741B5"/>
    <w:rsid w:val="00CA2505"/>
    <w:rsid w:val="00CB0EE2"/>
    <w:rsid w:val="00CE621A"/>
    <w:rsid w:val="00D7402B"/>
    <w:rsid w:val="00D840A5"/>
    <w:rsid w:val="00D9654E"/>
    <w:rsid w:val="00DC0A7C"/>
    <w:rsid w:val="00DD44D1"/>
    <w:rsid w:val="00DD5C99"/>
    <w:rsid w:val="00DD66A7"/>
    <w:rsid w:val="00E23312"/>
    <w:rsid w:val="00E91A97"/>
    <w:rsid w:val="00EA702E"/>
    <w:rsid w:val="00EC414F"/>
    <w:rsid w:val="00EC46A5"/>
    <w:rsid w:val="00EC73C5"/>
    <w:rsid w:val="00F10BCD"/>
    <w:rsid w:val="00F224E8"/>
    <w:rsid w:val="00F35867"/>
    <w:rsid w:val="00FA508C"/>
    <w:rsid w:val="00FA724D"/>
    <w:rsid w:val="00FD1CA3"/>
    <w:rsid w:val="00FF2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46D5E27-29F6-422F-8247-74ED7C0F3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0A7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05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04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12</Pages>
  <Words>1177</Words>
  <Characters>6709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vanya</dc:creator>
  <cp:keywords/>
  <dc:description/>
  <cp:lastModifiedBy>Dinesh G</cp:lastModifiedBy>
  <cp:revision>71</cp:revision>
  <dcterms:created xsi:type="dcterms:W3CDTF">2014-10-12T18:05:00Z</dcterms:created>
  <dcterms:modified xsi:type="dcterms:W3CDTF">2014-10-13T13:51:00Z</dcterms:modified>
</cp:coreProperties>
</file>